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6EC16E8C"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w:t>
      </w:r>
      <w:r w:rsidR="00516F01">
        <w:rPr>
          <w:rFonts w:ascii="SimSun" w:eastAsia="SimSun" w:hAnsi="SimSun" w:hint="eastAsia"/>
        </w:rPr>
        <w:t>平台</w:t>
      </w:r>
      <w:r w:rsidRPr="00D8725F">
        <w:rPr>
          <w:rFonts w:ascii="SimSun" w:eastAsia="SimSun" w:hAnsi="SimSun" w:hint="eastAsia"/>
        </w:rPr>
        <w:t>系统并获得成功</w:t>
      </w:r>
      <w:r w:rsidR="00516F01">
        <w:rPr>
          <w:rFonts w:ascii="SimSun" w:eastAsia="SimSun" w:hAnsi="SimSun" w:hint="eastAsia"/>
        </w:rPr>
        <w:t>的专业公司。三十余年来，已经在全球范围实施了一千多个大型数据平台</w:t>
      </w:r>
      <w:r w:rsidRPr="00D8725F">
        <w:rPr>
          <w:rFonts w:ascii="SimSun" w:eastAsia="SimSun" w:hAnsi="SimSun" w:hint="eastAsia"/>
        </w:rPr>
        <w:t>系统，其中数据库容量在100TB以上的</w:t>
      </w:r>
      <w:r w:rsidR="00516F01">
        <w:rPr>
          <w:rFonts w:ascii="SimSun" w:eastAsia="SimSun" w:hAnsi="SimSun" w:hint="eastAsia"/>
        </w:rPr>
        <w:t>就有三百余家。没有任何其它一个厂商可以提供如此众多的大型数据</w:t>
      </w:r>
      <w:r w:rsidRPr="00D8725F">
        <w:rPr>
          <w:rFonts w:ascii="SimSun" w:eastAsia="SimSun" w:hAnsi="SimSun" w:hint="eastAsia"/>
        </w:rPr>
        <w:t>应用的客户名单。</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04921588" w14:textId="1CCC6292"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w:t>
      </w:r>
      <w:r w:rsidR="00516F01">
        <w:rPr>
          <w:rFonts w:ascii="SimSun" w:eastAsia="SimSun" w:hAnsi="SimSun" w:hint="eastAsia"/>
        </w:rPr>
        <w:t>与实施</w:t>
      </w:r>
      <w:r w:rsidRPr="00D8725F">
        <w:rPr>
          <w:rFonts w:ascii="SimSun" w:eastAsia="SimSun" w:hAnsi="SimSun" w:hint="eastAsia"/>
        </w:rPr>
        <w:t>案例，覆盖了以下各方面：</w:t>
      </w:r>
    </w:p>
    <w:p w14:paraId="7350C0D2"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使用Teradata构建数据平台的情况</w:t>
      </w:r>
    </w:p>
    <w:p w14:paraId="7C021DE3"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数据治理咨询案例</w:t>
      </w:r>
    </w:p>
    <w:p w14:paraId="2FADDA3D" w14:textId="77777777" w:rsid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rPr>
        <w:t>Teradat</w:t>
      </w:r>
      <w:r w:rsidRPr="00D8725F">
        <w:rPr>
          <w:rFonts w:ascii="SimSun" w:eastAsia="SimSun" w:hAnsi="SimSun" w:hint="eastAsia"/>
        </w:rPr>
        <w:t>a统一大数据案例</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3F04FF8B" w14:textId="5711F984" w:rsidR="000729EE" w:rsidRDefault="00055B19" w:rsidP="00305985">
      <w:pPr>
        <w:spacing w:line="360" w:lineRule="auto"/>
        <w:rPr>
          <w:rFonts w:ascii="SimSun" w:eastAsia="SimSun" w:hAnsi="SimSun"/>
        </w:rPr>
      </w:pPr>
      <w:r>
        <w:rPr>
          <w:rFonts w:ascii="SimSun" w:eastAsia="SimSun" w:hAnsi="SimSun" w:hint="eastAsia"/>
        </w:rPr>
        <w:t>案例列表</w:t>
      </w:r>
    </w:p>
    <w:p w14:paraId="679E12E5" w14:textId="77777777" w:rsidR="00055B19" w:rsidRDefault="00055B19" w:rsidP="00305985">
      <w:pPr>
        <w:spacing w:line="360" w:lineRule="auto"/>
        <w:rPr>
          <w:rFonts w:ascii="SimSun" w:eastAsia="SimSun" w:hAnsi="SimSun"/>
        </w:rPr>
      </w:pPr>
    </w:p>
    <w:p w14:paraId="3DCC4400" w14:textId="77777777" w:rsidR="000729EE" w:rsidRPr="00D8725F" w:rsidRDefault="000729EE" w:rsidP="00D8725F">
      <w:pPr>
        <w:spacing w:line="360" w:lineRule="auto"/>
        <w:ind w:firstLineChars="200" w:firstLine="480"/>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D27B81">
      <w:pPr>
        <w:pStyle w:val="3"/>
      </w:pPr>
      <w:r>
        <w:rPr>
          <w:rFonts w:hint="eastAsia"/>
        </w:rPr>
        <w:t>中国证券登记结算公司案例</w:t>
      </w:r>
    </w:p>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lastRenderedPageBreak/>
        <w:t>中国证监会批准的其他业务。</w:t>
      </w:r>
      <w:r w:rsidRPr="00350E5D">
        <w:rPr>
          <w:rFonts w:ascii="SimSun" w:eastAsia="SimSun" w:hAnsi="SimSun"/>
        </w:rPr>
        <w:t xml:space="preserve"> </w:t>
      </w:r>
    </w:p>
    <w:p w14:paraId="1BCE1707" w14:textId="1B48199D" w:rsidR="007D199B" w:rsidRPr="007D199B" w:rsidRDefault="007D199B" w:rsidP="00A726CF">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lastRenderedPageBreak/>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w:t>
      </w:r>
      <w:r w:rsidRPr="00D05470">
        <w:rPr>
          <w:rFonts w:ascii="SimSun" w:eastAsia="SimSun" w:hAnsi="SimSun"/>
        </w:rPr>
        <w:lastRenderedPageBreak/>
        <w:t>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A726CF">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w:t>
      </w:r>
      <w:r w:rsidRPr="007D199B">
        <w:rPr>
          <w:rFonts w:ascii="SimSun" w:eastAsia="SimSun" w:hAnsi="SimSun"/>
        </w:rPr>
        <w:lastRenderedPageBreak/>
        <w:t>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w:t>
      </w:r>
      <w:r w:rsidRPr="007D199B">
        <w:rPr>
          <w:rFonts w:ascii="SimSun" w:eastAsia="SimSun" w:hAnsi="SimSun"/>
        </w:rPr>
        <w:lastRenderedPageBreak/>
        <w:t>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w:t>
      </w:r>
      <w:r w:rsidRPr="007D199B">
        <w:rPr>
          <w:rFonts w:ascii="SimSun" w:eastAsia="SimSun" w:hAnsi="SimSun"/>
        </w:rPr>
        <w:lastRenderedPageBreak/>
        <w:t>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w:t>
      </w:r>
      <w:r w:rsidRPr="007D199B">
        <w:rPr>
          <w:rFonts w:ascii="SimSun" w:eastAsia="SimSun" w:hAnsi="SimSun"/>
        </w:rPr>
        <w:lastRenderedPageBreak/>
        <w:t>换任务在4-5倍”，扩容过程达到了预期的效果。</w:t>
      </w:r>
    </w:p>
    <w:p w14:paraId="39E1BB40" w14:textId="77777777" w:rsidR="002E31A9" w:rsidRPr="007D199B" w:rsidRDefault="002E31A9"/>
    <w:p w14:paraId="23D948B7" w14:textId="16C76681" w:rsidR="002E31A9" w:rsidRDefault="002E31A9" w:rsidP="00D27B81">
      <w:pPr>
        <w:pStyle w:val="3"/>
      </w:pPr>
      <w:r>
        <w:rPr>
          <w:rFonts w:hint="eastAsia"/>
        </w:rPr>
        <w:t>上海证券交易所案例</w:t>
      </w:r>
    </w:p>
    <w:p w14:paraId="16043354" w14:textId="0EC307FC" w:rsidR="00C17BC7" w:rsidRPr="003C7973" w:rsidRDefault="00C17BC7" w:rsidP="003C7973">
      <w:pPr>
        <w:pStyle w:val="4"/>
      </w:pPr>
      <w:r w:rsidRPr="003C7973">
        <w:t>项目背景</w:t>
      </w:r>
    </w:p>
    <w:p w14:paraId="3A31C7DA" w14:textId="222830CD"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作为上海证券交易所(以下简称“上证所”)波士顿咨询规划的新一代项目之一—“新一代信息系统”，也是上证所信息管理的核心项目数据仓库项目（以下简称“该项目”）在交易所领导的关心和支持下，以及全体项目组成员的努</w:t>
      </w:r>
      <w:r w:rsidR="00267B37">
        <w:rPr>
          <w:rFonts w:ascii="SimSun" w:eastAsia="SimSun" w:hAnsi="SimSun"/>
        </w:rPr>
        <w:t>力下，经过所领导精心部署和有计划有步骤的安排，建成</w:t>
      </w:r>
      <w:r w:rsidR="00CF4361">
        <w:rPr>
          <w:rFonts w:ascii="SimSun" w:eastAsia="SimSun" w:hAnsi="SimSun" w:hint="eastAsia"/>
        </w:rPr>
        <w:t>投产</w:t>
      </w:r>
      <w:r w:rsidR="0049648A">
        <w:rPr>
          <w:rFonts w:ascii="SimSun" w:eastAsia="SimSun" w:hAnsi="SimSun" w:hint="eastAsia"/>
        </w:rPr>
        <w:t>时是</w:t>
      </w:r>
      <w:r w:rsidR="00CF4361">
        <w:rPr>
          <w:rFonts w:ascii="SimSun" w:eastAsia="SimSun" w:hAnsi="SimSun" w:hint="eastAsia"/>
        </w:rPr>
        <w:t>当时</w:t>
      </w:r>
      <w:r w:rsidR="00267B37">
        <w:rPr>
          <w:rFonts w:ascii="SimSun" w:eastAsia="SimSun" w:hAnsi="SimSun"/>
        </w:rPr>
        <w:t>国内</w:t>
      </w:r>
      <w:r w:rsidR="00466BA6">
        <w:rPr>
          <w:rFonts w:ascii="SimSun" w:eastAsia="SimSun" w:hAnsi="SimSun" w:hint="eastAsia"/>
        </w:rPr>
        <w:t>金融</w:t>
      </w:r>
      <w:r w:rsidRPr="003C7973">
        <w:rPr>
          <w:rFonts w:ascii="SimSun" w:eastAsia="SimSun" w:hAnsi="SimSun"/>
        </w:rPr>
        <w:t>行业数据容量最大、数据内容最完整的数据仓库，同时也是亚太区最大的证券业数据仓库项目。</w:t>
      </w:r>
    </w:p>
    <w:p w14:paraId="22CCC1BA" w14:textId="4C38FEA4"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的企业级数据仓库建成了一个涵盖从数据清</w:t>
      </w:r>
      <w:r w:rsidR="00330CFD">
        <w:rPr>
          <w:rFonts w:ascii="SimSun" w:eastAsia="SimSun" w:hAnsi="SimSun"/>
        </w:rPr>
        <w:t>洗、数据存储、数据整合、基本查询、统计应用、信息服务、</w:t>
      </w:r>
      <w:r w:rsidR="00330CFD">
        <w:rPr>
          <w:rFonts w:ascii="SimSun" w:eastAsia="SimSun" w:hAnsi="SimSun" w:hint="eastAsia"/>
        </w:rPr>
        <w:t>数据分析与</w:t>
      </w:r>
      <w:bookmarkStart w:id="0" w:name="_GoBack"/>
      <w:bookmarkEnd w:id="0"/>
      <w:r w:rsidR="00064690">
        <w:rPr>
          <w:rFonts w:ascii="SimSun" w:eastAsia="SimSun" w:hAnsi="SimSun" w:hint="eastAsia"/>
        </w:rPr>
        <w:t>应用深化</w:t>
      </w:r>
      <w:r w:rsidRPr="003C7973">
        <w:rPr>
          <w:rFonts w:ascii="SimSun" w:eastAsia="SimSun" w:hAnsi="SimSun"/>
        </w:rPr>
        <w:t>、挖掘和预测的企业智能信息平台，具体成功完成目标情况如下：</w:t>
      </w:r>
    </w:p>
    <w:p w14:paraId="2430B3A5" w14:textId="200C9A45"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体系架构：目前数据仓库建立了双中心灾备系统，双系统可以互为主/备切换对外提供服务，实现了同城异地双中心运营管理；数据仓库系统包含了数据加载及输出、数据仓库存储、数据仓库门户(Portal)、元数据管理(MDS)、数据仓库管理(DWM)、非结构化数据管理等子系统。</w:t>
      </w:r>
    </w:p>
    <w:p w14:paraId="7B6887D2" w14:textId="06E18796"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数据存储；整个数据仓库的数据涵盖了1990年上证所建所以来的全部历史数据及最新增量数据，范围包括交易核心数据和交易相关数据，类型则包含结构化数据和非结构化数据，密级分类刚包含机密数据、秘密数据、开公数据。</w:t>
      </w:r>
    </w:p>
    <w:p w14:paraId="742F7D0B" w14:textId="1277446F"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lastRenderedPageBreak/>
        <w:t>信息服务：数据仓库系统目前为上证所仅次于核心交易系统的运营管理系统，面向所内、监管部门、证券市场提供各种数据服务，如：上证所月报、证监会数据报送、TopView</w:t>
      </w:r>
      <w:r w:rsidR="00A37AD1">
        <w:rPr>
          <w:rFonts w:ascii="SimSun" w:eastAsia="SimSun" w:hAnsi="SimSun"/>
        </w:rPr>
        <w:t>数据加工、公开信息披露等；</w:t>
      </w:r>
      <w:r w:rsidRPr="00C162B5">
        <w:rPr>
          <w:rFonts w:ascii="SimSun" w:eastAsia="SimSun" w:hAnsi="SimSun"/>
        </w:rPr>
        <w:t>系统包含了查询、报表、OLAP等应用达</w:t>
      </w:r>
      <w:r w:rsidR="00A37AD1">
        <w:rPr>
          <w:rFonts w:ascii="SimSun" w:eastAsia="SimSun" w:hAnsi="SimSun"/>
        </w:rPr>
        <w:t>10</w:t>
      </w:r>
      <w:r w:rsidRPr="00C162B5">
        <w:rPr>
          <w:rFonts w:ascii="SimSun" w:eastAsia="SimSun" w:hAnsi="SimSun"/>
        </w:rPr>
        <w:t>00</w:t>
      </w:r>
      <w:r w:rsidR="00DD3B8F">
        <w:rPr>
          <w:rFonts w:ascii="SimSun" w:eastAsia="SimSun" w:hAnsi="SimSun"/>
        </w:rPr>
        <w:t>多个，部署了九</w:t>
      </w:r>
      <w:r w:rsidR="00DD3B8F">
        <w:rPr>
          <w:rFonts w:ascii="SimSun" w:eastAsia="SimSun" w:hAnsi="SimSun" w:hint="eastAsia"/>
        </w:rPr>
        <w:t>大</w:t>
      </w:r>
      <w:r w:rsidRPr="00C162B5">
        <w:rPr>
          <w:rFonts w:ascii="SimSun" w:eastAsia="SimSun" w:hAnsi="SimSun"/>
        </w:rPr>
        <w:t>应用专区，用户数超过</w:t>
      </w:r>
      <w:r w:rsidR="004519D0">
        <w:rPr>
          <w:rFonts w:ascii="SimSun" w:eastAsia="SimSun" w:hAnsi="SimSun"/>
        </w:rPr>
        <w:t>500</w:t>
      </w:r>
      <w:r w:rsidRPr="00C162B5">
        <w:rPr>
          <w:rFonts w:ascii="SimSun" w:eastAsia="SimSun" w:hAnsi="SimSun"/>
        </w:rPr>
        <w:t>人，遍及</w:t>
      </w:r>
      <w:r w:rsidR="00A37AD1">
        <w:rPr>
          <w:rFonts w:ascii="SimSun" w:eastAsia="SimSun" w:hAnsi="SimSun"/>
        </w:rPr>
        <w:t>40</w:t>
      </w:r>
      <w:r w:rsidRPr="00C162B5">
        <w:rPr>
          <w:rFonts w:ascii="SimSun" w:eastAsia="SimSun" w:hAnsi="SimSun"/>
        </w:rPr>
        <w:t>个所内部门。</w:t>
      </w:r>
    </w:p>
    <w:p w14:paraId="5CDD15A4" w14:textId="0D9326FF" w:rsidR="00C17BC7" w:rsidRPr="00B54AEC" w:rsidRDefault="00E9101C" w:rsidP="00B54AEC">
      <w:pPr>
        <w:pStyle w:val="a3"/>
        <w:numPr>
          <w:ilvl w:val="0"/>
          <w:numId w:val="69"/>
        </w:numPr>
        <w:spacing w:line="360" w:lineRule="auto"/>
        <w:ind w:firstLineChars="0"/>
        <w:rPr>
          <w:rFonts w:ascii="SimSun" w:eastAsia="SimSun" w:hAnsi="SimSun"/>
        </w:rPr>
      </w:pPr>
      <w:r>
        <w:rPr>
          <w:rFonts w:ascii="SimSun" w:eastAsia="SimSun" w:hAnsi="SimSun" w:hint="eastAsia"/>
        </w:rPr>
        <w:t>架构扩展及</w:t>
      </w:r>
      <w:r w:rsidR="00B54AEC">
        <w:rPr>
          <w:rFonts w:ascii="SimSun" w:eastAsia="SimSun" w:hAnsi="SimSun" w:hint="eastAsia"/>
        </w:rPr>
        <w:t>分析应用深化</w:t>
      </w:r>
      <w:r w:rsidR="00C17BC7" w:rsidRPr="00B54AEC">
        <w:rPr>
          <w:rFonts w:ascii="SimSun" w:eastAsia="SimSun" w:hAnsi="SimSun"/>
        </w:rPr>
        <w:t>：</w:t>
      </w:r>
      <w:r w:rsidR="003E6043">
        <w:rPr>
          <w:rFonts w:ascii="SimSun" w:eastAsia="SimSun" w:hAnsi="SimSun" w:hint="eastAsia"/>
        </w:rPr>
        <w:t>最早构建的</w:t>
      </w:r>
      <w:r w:rsidR="00C17BC7" w:rsidRPr="00B54AEC">
        <w:rPr>
          <w:rFonts w:ascii="SimSun" w:eastAsia="SimSun" w:hAnsi="SimSun"/>
        </w:rPr>
        <w:t>数据仓库系统作为所内SAS分析的基础数据库提供数据挖掘分析的信息平台，同时支持市场监管、新产品研发的核心数据统计分析，为规范市场和产品创新提供了有力的决策支持</w:t>
      </w:r>
      <w:r w:rsidR="00B54AEC">
        <w:rPr>
          <w:rFonts w:ascii="SimSun" w:eastAsia="SimSun" w:hAnsi="SimSun" w:hint="eastAsia"/>
        </w:rPr>
        <w:t>；</w:t>
      </w:r>
      <w:r w:rsidR="003E6043">
        <w:rPr>
          <w:rFonts w:ascii="SimSun" w:eastAsia="SimSun" w:hAnsi="SimSun" w:hint="eastAsia"/>
        </w:rPr>
        <w:t>发展到今天，</w:t>
      </w:r>
      <w:r w:rsidR="008F3071">
        <w:rPr>
          <w:rFonts w:ascii="SimSun" w:eastAsia="SimSun" w:hAnsi="SimSun"/>
        </w:rPr>
        <w:t>Teradata</w:t>
      </w:r>
      <w:r w:rsidR="008F3071">
        <w:rPr>
          <w:rFonts w:ascii="SimSun" w:eastAsia="SimSun" w:hAnsi="SimSun" w:hint="eastAsia"/>
        </w:rPr>
        <w:t>也在不断的引入新的大数据平台和分析技术，丰富和完善交易所数据生态环境，</w:t>
      </w:r>
      <w:r w:rsidR="00B54AEC">
        <w:rPr>
          <w:rFonts w:ascii="SimSun" w:eastAsia="SimSun" w:hAnsi="SimSun" w:hint="eastAsia"/>
        </w:rPr>
        <w:t>应用</w:t>
      </w:r>
      <w:r w:rsidR="00A560A9">
        <w:rPr>
          <w:rFonts w:ascii="SimSun" w:eastAsia="SimSun" w:hAnsi="SimSun" w:hint="eastAsia"/>
        </w:rPr>
        <w:t>了</w:t>
      </w:r>
      <w:r w:rsidR="00B54AEC">
        <w:rPr>
          <w:rFonts w:ascii="SimSun" w:eastAsia="SimSun" w:hAnsi="SimSun" w:hint="eastAsia"/>
        </w:rPr>
        <w:t xml:space="preserve">Teradata </w:t>
      </w:r>
      <w:r w:rsidR="00B54AEC">
        <w:rPr>
          <w:rFonts w:ascii="SimSun" w:eastAsia="SimSun" w:hAnsi="SimSun"/>
        </w:rPr>
        <w:t>Aster</w:t>
      </w:r>
      <w:r w:rsidR="00B54AEC">
        <w:rPr>
          <w:rFonts w:ascii="SimSun" w:eastAsia="SimSun" w:hAnsi="SimSun" w:hint="eastAsia"/>
        </w:rPr>
        <w:t>、开源</w:t>
      </w:r>
      <w:r w:rsidR="00B54AEC">
        <w:rPr>
          <w:rFonts w:ascii="SimSun" w:eastAsia="SimSun" w:hAnsi="SimSun"/>
        </w:rPr>
        <w:t>R</w:t>
      </w:r>
      <w:r w:rsidR="00B54AEC">
        <w:rPr>
          <w:rFonts w:ascii="SimSun" w:eastAsia="SimSun" w:hAnsi="SimSun" w:hint="eastAsia"/>
        </w:rPr>
        <w:t>等技术，与证券监管业务结合，展开一系列的数据分析与探索</w:t>
      </w:r>
      <w:r w:rsidR="00FA0A0F">
        <w:rPr>
          <w:rFonts w:ascii="SimSun" w:eastAsia="SimSun" w:hAnsi="SimSun" w:hint="eastAsia"/>
        </w:rPr>
        <w:t>应用开发，充分利用数据</w:t>
      </w:r>
      <w:r w:rsidR="005866B6">
        <w:rPr>
          <w:rFonts w:ascii="SimSun" w:eastAsia="SimSun" w:hAnsi="SimSun" w:hint="eastAsia"/>
        </w:rPr>
        <w:t>资源，提升</w:t>
      </w:r>
      <w:r w:rsidR="007746BC">
        <w:rPr>
          <w:rFonts w:ascii="SimSun" w:eastAsia="SimSun" w:hAnsi="SimSun" w:hint="eastAsia"/>
        </w:rPr>
        <w:t>业务数据分析</w:t>
      </w:r>
      <w:r w:rsidR="005866B6">
        <w:rPr>
          <w:rFonts w:ascii="SimSun" w:eastAsia="SimSun" w:hAnsi="SimSun" w:hint="eastAsia"/>
        </w:rPr>
        <w:t>价值</w:t>
      </w:r>
      <w:r w:rsidR="00C17BC7" w:rsidRPr="00B54AEC">
        <w:rPr>
          <w:rFonts w:ascii="SimSun" w:eastAsia="SimSun" w:hAnsi="SimSun"/>
        </w:rPr>
        <w:t>。</w:t>
      </w:r>
    </w:p>
    <w:p w14:paraId="28941E27" w14:textId="7DBA70BD"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系统管理：建成了数据仓库管理系统、元数据管理系统、非结构化数据管理系统等辅助数据仓库管理，同时制定了一系列配套的项目和系统开发维护管理制度。</w:t>
      </w:r>
    </w:p>
    <w:p w14:paraId="55559562" w14:textId="77777777" w:rsidR="00C17BC7" w:rsidRPr="003C7973" w:rsidRDefault="00C17BC7" w:rsidP="003C7973">
      <w:pPr>
        <w:spacing w:line="360" w:lineRule="auto"/>
        <w:ind w:firstLineChars="200" w:firstLine="480"/>
        <w:rPr>
          <w:rFonts w:ascii="SimSun" w:eastAsia="SimSun" w:hAnsi="SimSun"/>
        </w:rPr>
      </w:pPr>
    </w:p>
    <w:p w14:paraId="4F50BAED" w14:textId="3B2CA0CF" w:rsidR="00C17BC7" w:rsidRPr="003C7973" w:rsidRDefault="00C17BC7" w:rsidP="004624B0">
      <w:pPr>
        <w:pStyle w:val="4"/>
      </w:pPr>
      <w:r w:rsidRPr="003C7973">
        <w:t>项目成果</w:t>
      </w:r>
    </w:p>
    <w:p w14:paraId="671FE645" w14:textId="6F84ED08" w:rsidR="00C17BC7" w:rsidRPr="00293EEA" w:rsidRDefault="00C17BC7" w:rsidP="00293EEA">
      <w:pPr>
        <w:spacing w:line="360" w:lineRule="auto"/>
        <w:rPr>
          <w:rFonts w:ascii="SimSun" w:eastAsia="SimSun" w:hAnsi="SimSun"/>
          <w:b/>
        </w:rPr>
      </w:pPr>
      <w:r w:rsidRPr="00293EEA">
        <w:rPr>
          <w:rFonts w:ascii="SimSun" w:eastAsia="SimSun" w:hAnsi="SimSun"/>
          <w:b/>
        </w:rPr>
        <w:t>建设实施历程和成果</w:t>
      </w:r>
    </w:p>
    <w:p w14:paraId="4DD1CC8B" w14:textId="788D305C" w:rsidR="00C17BC7" w:rsidRPr="00E74FAD" w:rsidRDefault="00C17BC7" w:rsidP="00E74FAD">
      <w:pPr>
        <w:pStyle w:val="a3"/>
        <w:numPr>
          <w:ilvl w:val="0"/>
          <w:numId w:val="70"/>
        </w:numPr>
        <w:spacing w:line="360" w:lineRule="auto"/>
        <w:ind w:firstLineChars="0"/>
        <w:rPr>
          <w:rFonts w:ascii="SimSun" w:eastAsia="SimSun" w:hAnsi="SimSun"/>
        </w:rPr>
      </w:pPr>
      <w:r w:rsidRPr="00E74FAD">
        <w:rPr>
          <w:rFonts w:ascii="SimSun" w:eastAsia="SimSun" w:hAnsi="SimSun"/>
        </w:rPr>
        <w:t>概述</w:t>
      </w:r>
    </w:p>
    <w:p w14:paraId="04A0C46B" w14:textId="3DED22FE"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数据仓库的建设到目前为止在大阶段上经过了数据仓库一期、数据仓库二期、信息增值服务建设、数据仓库灾备系统建设</w:t>
      </w:r>
      <w:r w:rsidR="0040768C">
        <w:rPr>
          <w:rFonts w:ascii="SimSun" w:eastAsia="SimSun" w:hAnsi="SimSun" w:hint="eastAsia"/>
        </w:rPr>
        <w:t>、</w:t>
      </w:r>
      <w:r w:rsidR="009B6FD0">
        <w:rPr>
          <w:rFonts w:ascii="SimSun" w:eastAsia="SimSun" w:hAnsi="SimSun" w:hint="eastAsia"/>
        </w:rPr>
        <w:t>架构扩展及</w:t>
      </w:r>
      <w:r w:rsidR="0040768C">
        <w:rPr>
          <w:rFonts w:ascii="SimSun" w:eastAsia="SimSun" w:hAnsi="SimSun" w:hint="eastAsia"/>
        </w:rPr>
        <w:t>数据分析</w:t>
      </w:r>
      <w:r w:rsidR="00254CEF">
        <w:rPr>
          <w:rFonts w:ascii="SimSun" w:eastAsia="SimSun" w:hAnsi="SimSun" w:hint="eastAsia"/>
        </w:rPr>
        <w:t>应用</w:t>
      </w:r>
      <w:r w:rsidR="00254CEF">
        <w:rPr>
          <w:rFonts w:ascii="SimSun" w:eastAsia="SimSun" w:hAnsi="SimSun" w:hint="eastAsia"/>
        </w:rPr>
        <w:lastRenderedPageBreak/>
        <w:t>深化五</w:t>
      </w:r>
      <w:r w:rsidRPr="003C7973">
        <w:rPr>
          <w:rFonts w:ascii="SimSun" w:eastAsia="SimSun" w:hAnsi="SimSun"/>
        </w:rPr>
        <w:t>个过程，整个建设过程遵循合理的规划、科学的部署原则，完成了数据集中存储、应用平台搭建、信息集中服务、安全运营保障</w:t>
      </w:r>
      <w:r w:rsidR="00552D88">
        <w:rPr>
          <w:rFonts w:ascii="SimSun" w:eastAsia="SimSun" w:hAnsi="SimSun" w:hint="eastAsia"/>
        </w:rPr>
        <w:t>、数据分析应用深化</w:t>
      </w:r>
      <w:r w:rsidRPr="003C7973">
        <w:rPr>
          <w:rFonts w:ascii="SimSun" w:eastAsia="SimSun" w:hAnsi="SimSun"/>
        </w:rPr>
        <w:t>的建设历程。</w:t>
      </w:r>
    </w:p>
    <w:p w14:paraId="269C0122" w14:textId="31302E60"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一期建设</w:t>
      </w:r>
    </w:p>
    <w:p w14:paraId="49E43B09" w14:textId="206FECF2" w:rsidR="00C17BC7" w:rsidRPr="00E74FAD" w:rsidRDefault="00C17BC7" w:rsidP="00E74FAD">
      <w:pPr>
        <w:pStyle w:val="a3"/>
        <w:numPr>
          <w:ilvl w:val="0"/>
          <w:numId w:val="72"/>
        </w:numPr>
        <w:spacing w:line="360" w:lineRule="auto"/>
        <w:ind w:firstLineChars="0"/>
        <w:rPr>
          <w:rFonts w:ascii="SimSun" w:eastAsia="SimSun" w:hAnsi="SimSun"/>
        </w:rPr>
      </w:pPr>
      <w:r w:rsidRPr="00E74FAD">
        <w:rPr>
          <w:rFonts w:ascii="SimSun" w:eastAsia="SimSun" w:hAnsi="SimSun"/>
        </w:rPr>
        <w:t>建设目标</w:t>
      </w:r>
    </w:p>
    <w:p w14:paraId="53B99F4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一期的建设目标是完成上证所基本信息平台的搭建。通过集中、统一的数据中心对所有结构化信息和非结构化信息的整合机制，最大程度地保证了上证所自建所以来所积累的全部历史信息，以及以后新增的所有有价值数据的完整性和可用性。</w:t>
      </w:r>
    </w:p>
    <w:p w14:paraId="131FA2C3" w14:textId="459B7895" w:rsidR="00C17BC7" w:rsidRPr="00E74FAD" w:rsidRDefault="00C17BC7" w:rsidP="00E74FAD">
      <w:pPr>
        <w:pStyle w:val="a3"/>
        <w:numPr>
          <w:ilvl w:val="0"/>
          <w:numId w:val="73"/>
        </w:numPr>
        <w:spacing w:line="360" w:lineRule="auto"/>
        <w:ind w:firstLineChars="0"/>
        <w:rPr>
          <w:rFonts w:ascii="SimSun" w:eastAsia="SimSun" w:hAnsi="SimSun"/>
        </w:rPr>
      </w:pPr>
      <w:r w:rsidRPr="00E74FAD">
        <w:rPr>
          <w:rFonts w:ascii="SimSun" w:eastAsia="SimSun" w:hAnsi="SimSun"/>
        </w:rPr>
        <w:t>建设过程</w:t>
      </w:r>
    </w:p>
    <w:p w14:paraId="3FB3C90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于2002年启动数据仓库一期(交易历史数据存储项目)的建设，经过将近一年的持续努力，正式建成了国内证券行业数据容量最大、数据内容最完整的TB级数据仓库一期工程。数据仓库一期的建成标志着上证所构建起了基本信息平台，通过集中、统一的数据中心对所有结构化信息和非结构化信息的整合机制，最大程度地保证了上证所自建所以来所积累的全部历史信息，以及以后新增的所有有价值数据的完整性和可用性。</w:t>
      </w:r>
    </w:p>
    <w:p w14:paraId="6F335E70"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交易历史数据存储项目于2002年10月正式进入项目实施阶段，上证所抽调精兵强将，组成项目组，制定了项目管理、文档规范、安全保密、变更控制、汇报制度等；专门设立项目管理委员会，所有重大事项均通过管理委员会进行决策。根据项目内容，划分了介质、数据分析、加载、应用等多条主线。全部实施过程经过了信息调查分析、业务需求分析、逻辑数据模型设计、体系结构设计、物理数据库设计、ETL设计开发、历史数据加载、备份、业务应用设计开发、系统测</w:t>
      </w:r>
      <w:r w:rsidRPr="003C7973">
        <w:rPr>
          <w:rFonts w:ascii="SimSun" w:eastAsia="SimSun" w:hAnsi="SimSun"/>
        </w:rPr>
        <w:lastRenderedPageBreak/>
        <w:t>试、验收移交、用户培训及知识转移等各个环节。</w:t>
      </w:r>
    </w:p>
    <w:p w14:paraId="20BAF38A"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前期做了充分的准备，采用科学的工作方法。在2003年初，上证所就建立了自动数据加载机制，并开始对2003年新产生的每日增量交易数据进行抽取、转换、加载；一方面不断清洗历史存量数据，另一方面根据用户的反馈，不断完善各种功能。2003年11月，开发工作全部完成，其后的测试、验收、全面试运行均取得了圆满成功。</w:t>
      </w:r>
    </w:p>
    <w:p w14:paraId="3F1DAA8F" w14:textId="786DBD47" w:rsidR="00C17BC7" w:rsidRPr="00E74FAD" w:rsidRDefault="00C17BC7" w:rsidP="00E74FAD">
      <w:pPr>
        <w:pStyle w:val="a3"/>
        <w:numPr>
          <w:ilvl w:val="0"/>
          <w:numId w:val="74"/>
        </w:numPr>
        <w:spacing w:line="360" w:lineRule="auto"/>
        <w:ind w:firstLineChars="0"/>
        <w:rPr>
          <w:rFonts w:ascii="SimSun" w:eastAsia="SimSun" w:hAnsi="SimSun"/>
        </w:rPr>
      </w:pPr>
      <w:r w:rsidRPr="00E74FAD">
        <w:rPr>
          <w:rFonts w:ascii="SimSun" w:eastAsia="SimSun" w:hAnsi="SimSun"/>
        </w:rPr>
        <w:t>建设成果</w:t>
      </w:r>
    </w:p>
    <w:p w14:paraId="7024F6FB"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科学的逻辑数据模型基础上，上证所通过恢复历史备份的数千张光盘和磁带，完成了1990年以来所有交易历史数据的整合与存储；通过对多个交易相关业务子系统的处理，完成了交易相关上市公司、会员、基金、债券、指数、板块、统计数据等信息的整合；通过设计对非结构化数据的整合方案，完成了交易所8大业务部门长期积累的数百万页非结构化文档信息的存储；并且通过建立了数据自动加载机制，完成了对于以后日常业务增量信息的自动加载处理。</w:t>
      </w:r>
    </w:p>
    <w:p w14:paraId="5523DC84" w14:textId="77777777" w:rsidR="00C17BC7" w:rsidRPr="003C7973" w:rsidRDefault="00C17BC7" w:rsidP="003C7973">
      <w:pPr>
        <w:spacing w:line="360" w:lineRule="auto"/>
        <w:ind w:firstLineChars="200" w:firstLine="480"/>
        <w:rPr>
          <w:rFonts w:ascii="SimSun" w:eastAsia="SimSun" w:hAnsi="SimSun"/>
        </w:rPr>
      </w:pPr>
    </w:p>
    <w:p w14:paraId="5BCF8BFE" w14:textId="3858583E"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二期建设</w:t>
      </w:r>
    </w:p>
    <w:p w14:paraId="443A7986" w14:textId="6A0DF155"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目标</w:t>
      </w:r>
    </w:p>
    <w:p w14:paraId="1254D2E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数据仓库一期建设的基础上，于2005年启动数据仓库二期建设，数据仓库二期建设目标是在数据仓库一期的基础上开发信息服务平台及应用服务体系，使信息产生价值为所内外提供数据加工、统计分析、市场监管、决策支持服务，为进一步发挥数据仓库的价值服务打下良好的基础。</w:t>
      </w:r>
    </w:p>
    <w:p w14:paraId="5B2B13B2" w14:textId="3CA907E7"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过程</w:t>
      </w:r>
    </w:p>
    <w:p w14:paraId="1E9F8D9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于2005年1月从业务部门的集中需求访谈开始，向所内</w:t>
      </w:r>
      <w:r w:rsidRPr="003C7973">
        <w:rPr>
          <w:rFonts w:ascii="SimSun" w:eastAsia="SimSun" w:hAnsi="SimSun"/>
        </w:rPr>
        <w:lastRenderedPageBreak/>
        <w:t>9大业务部门共进行了32次的需求访谈，访问了业务部门领导和业务人员共40余人次，共收集了511个原始需求。项目组对原始需求进行了归纳整理，建立了全所级的10大需求分类，并在部门原始需求的基础上归纳整理形成311个全所级作为应用开发的业务需求。</w:t>
      </w:r>
    </w:p>
    <w:p w14:paraId="6A07082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2005年6月底完成了第一阶段应用的开发工作，与此同时面向业务部门进行了大规模的应用推广工作，向业务部门使用人员全面地介绍数据仓库系统的操作和分析的使用方法，经过推广工作体现了系统各项开发技术都已成熟，业务部门对数据仓库系统有了全面的认识。</w:t>
      </w:r>
    </w:p>
    <w:p w14:paraId="2AD1CD5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0完成了第二阶段大规模的开发工作，于此同时元数据管理子项目、非结构化数据管理子项目、数据仓库管理子项目也已经完成，并在生产环境下完成了全面的部署。2005年10月至11月期间进行了大规模的集成测试工作，对系统非功能性和功能性的各项指标全面进行了测试，为系统的投产打下了良好的基础。</w:t>
      </w:r>
    </w:p>
    <w:p w14:paraId="4DC03DE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2月之后进入试运行，于2006年2月转入了正式运行。系统运行的情况完全达到了项目的各项指标的要求，同时也作为上证所建成15周年的所庆献礼。</w:t>
      </w:r>
    </w:p>
    <w:p w14:paraId="6313ADF1" w14:textId="18A746F4"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成果</w:t>
      </w:r>
    </w:p>
    <w:p w14:paraId="0504ED6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的建设完成了前端应用开发共完成了600多个包含报表、查询、多维分析、KPI等多种形式的应用，为上证所各业务部门提供统计报表、数据查询、关联分析等信息服务；数据仓库二期的Portal集成了系统的各个子项目的功能，包括：前端应用、元数据管理、非结构化数据管理、数据仓库管理等。通过统一的门户入口，用户根据权限分配情况可使用数据仓库二期提供的各</w:t>
      </w:r>
      <w:r w:rsidRPr="003C7973">
        <w:rPr>
          <w:rFonts w:ascii="SimSun" w:eastAsia="SimSun" w:hAnsi="SimSun"/>
        </w:rPr>
        <w:lastRenderedPageBreak/>
        <w:t>项服务，实现单点登入的功能；对用户使用数据仓库系统的用户进行统一的管理；元数据管理子项目包含了元数据管理和数据管理，提供了完整的元数据管理和应用功能，包括：信息浏览、流程管理、在线帮助、影响分析、安全管理等内容。</w:t>
      </w:r>
    </w:p>
    <w:p w14:paraId="2913CBF4" w14:textId="77777777" w:rsidR="00C17BC7" w:rsidRPr="003C7973" w:rsidRDefault="00C17BC7" w:rsidP="003C7973">
      <w:pPr>
        <w:spacing w:line="360" w:lineRule="auto"/>
        <w:ind w:firstLineChars="200" w:firstLine="480"/>
        <w:rPr>
          <w:rFonts w:ascii="SimSun" w:eastAsia="SimSun" w:hAnsi="SimSun"/>
        </w:rPr>
      </w:pPr>
    </w:p>
    <w:p w14:paraId="77841313" w14:textId="5E174204"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信息增值服务建设</w:t>
      </w:r>
    </w:p>
    <w:p w14:paraId="20DCAC07" w14:textId="139D4C97"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目标</w:t>
      </w:r>
    </w:p>
    <w:p w14:paraId="4CC0403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数据仓库二期的建设，塔建的信息服务的基础平台已初步显现出数据仓库关联分析、数据统计的威力；上证所于2006年基于数据仓库平台逐步加大信息增值服务的开发，完成了Top-View信息产品加工、统计报表移植、债券统计系统移植、异动股票统计、交易公开信息披露统计、计费系统移植、权证信息披露等。</w:t>
      </w:r>
    </w:p>
    <w:p w14:paraId="066C5640" w14:textId="3A723F9A"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过程</w:t>
      </w:r>
    </w:p>
    <w:p w14:paraId="053587A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基础数据存储平台、应用服务平台搭建的基础上，上证所不断扩大数据仓库系统的应用支持服务；面向所外提供各种信息发布和增值服务支持，如：异动股票信息发布、权证信息披露、交易公开信息披露、Top-View信息产品数据加工、上证所统计月报/季报/年鉴等，使上证所数据仓库系统与证券市场息息相连，特别是Top-View信息产品数据加工通过向市场投资者提供信息增值服务为上证所带来了可观的经济创收；面向市场监管单位提供证监会数据报送、证监会统计报告、证监局外派机构监管信息统计等；面向所内除了提供前端应用查询、分析外，向所内提供的数据加工服务有：成交概貌统计、指数概况统计、债券信息统计、会员计费统计、决策数据支持等，同时向SAS信息挖掘系统提供数据分析支持。</w:t>
      </w:r>
    </w:p>
    <w:p w14:paraId="71A2DB0D" w14:textId="6A2DF75B"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lastRenderedPageBreak/>
        <w:t>建设成果</w:t>
      </w:r>
    </w:p>
    <w:p w14:paraId="0FBA6E72"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信息增值服务的建设，上证所一方面基于数据仓库统一视图的数据管理提供最权威的数据统计信息，确保数据统计口径的一致性和真实性，另一方面减少了重复投资代价。在确保数据仓库系统安全稳定运行的基础上，所内相关的统计报表系统逐步迁移到数据仓库的应用平台上，通过单一的数据中心向辐射提供各方面的信息支持服务，通过单一的门户网站集成所内相关的应用系统向所内相关人员提供信息查询服务。</w:t>
      </w:r>
    </w:p>
    <w:p w14:paraId="7E2BD477" w14:textId="77777777" w:rsidR="00C17BC7" w:rsidRPr="003C7973" w:rsidRDefault="00C17BC7" w:rsidP="003C7973">
      <w:pPr>
        <w:spacing w:line="360" w:lineRule="auto"/>
        <w:ind w:firstLineChars="200" w:firstLine="480"/>
        <w:rPr>
          <w:rFonts w:ascii="SimSun" w:eastAsia="SimSun" w:hAnsi="SimSun"/>
        </w:rPr>
      </w:pPr>
    </w:p>
    <w:p w14:paraId="7282DD40" w14:textId="3B01DE8D"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数据仓库灾备系统建设</w:t>
      </w:r>
    </w:p>
    <w:p w14:paraId="216EE28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上证所数据仓库系统越来越成为企业运营不可缺失的支持平台，一旦数据仓库系统停止服务将有可能影响整个证券市场的正常运转，因此建立双中心的运营保障数据仓库体系对确保证券市场稳定发展是非常必要的。</w:t>
      </w:r>
    </w:p>
    <w:p w14:paraId="35F6104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于2007年上证所开始着手数据仓库灾备系统的建设，通过建立两套数据仓库系统实现双中心可主/备切换，达到同城异地灾备的目的，从而确保数据仓库系统提供持续稳定的对外服务，目前该项目在建设过程中。</w:t>
      </w:r>
    </w:p>
    <w:p w14:paraId="3BDAE0C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双加载实现主从系统数据的同步，为确保双系统数据的一致性在系统之间增加数据一致性检查，在数据加载的事前、事中、事后进行数据的一致性检查，确保双系统的数据相一致，建制两套对等的应用服务系统使其可任意切换数据库服务，以松偶合方式增强系统的容错能力，任何一套数据仓库系统都可独立运行，通过简单的设置实现主/从系统的切换，达到互为备份的目的。</w:t>
      </w:r>
    </w:p>
    <w:p w14:paraId="56ED6D6F" w14:textId="77777777" w:rsidR="00C17BC7" w:rsidRDefault="00C17BC7" w:rsidP="000E4356">
      <w:pPr>
        <w:spacing w:line="360" w:lineRule="auto"/>
        <w:rPr>
          <w:rFonts w:ascii="SimSun" w:eastAsia="SimSun" w:hAnsi="SimSun"/>
        </w:rPr>
      </w:pPr>
    </w:p>
    <w:p w14:paraId="39FDAF74" w14:textId="379939D8" w:rsidR="000E4356" w:rsidRDefault="009B6FD0" w:rsidP="00483F60">
      <w:pPr>
        <w:pStyle w:val="a3"/>
        <w:numPr>
          <w:ilvl w:val="0"/>
          <w:numId w:val="71"/>
        </w:numPr>
        <w:spacing w:line="360" w:lineRule="auto"/>
        <w:ind w:firstLineChars="0"/>
        <w:rPr>
          <w:rFonts w:ascii="SimSun" w:eastAsia="SimSun" w:hAnsi="SimSun"/>
        </w:rPr>
      </w:pPr>
      <w:r>
        <w:rPr>
          <w:rFonts w:ascii="SimSun" w:eastAsia="SimSun" w:hAnsi="SimSun" w:hint="eastAsia"/>
        </w:rPr>
        <w:t>架构</w:t>
      </w:r>
      <w:r w:rsidR="002C37C3">
        <w:rPr>
          <w:rFonts w:ascii="SimSun" w:eastAsia="SimSun" w:hAnsi="SimSun" w:hint="eastAsia"/>
        </w:rPr>
        <w:t>扩展及</w:t>
      </w:r>
      <w:r w:rsidR="00410C9C">
        <w:rPr>
          <w:rFonts w:ascii="SimSun" w:eastAsia="SimSun" w:hAnsi="SimSun" w:hint="eastAsia"/>
        </w:rPr>
        <w:t>数据分析</w:t>
      </w:r>
      <w:r w:rsidR="00D22AE9">
        <w:rPr>
          <w:rFonts w:ascii="SimSun" w:eastAsia="SimSun" w:hAnsi="SimSun" w:hint="eastAsia"/>
        </w:rPr>
        <w:t>应用</w:t>
      </w:r>
      <w:r w:rsidR="000E4356">
        <w:rPr>
          <w:rFonts w:ascii="SimSun" w:eastAsia="SimSun" w:hAnsi="SimSun" w:hint="eastAsia"/>
        </w:rPr>
        <w:t>深化</w:t>
      </w:r>
    </w:p>
    <w:p w14:paraId="10E7E196" w14:textId="748214FC" w:rsidR="00483F60" w:rsidRPr="00483F60" w:rsidRDefault="00483F60" w:rsidP="00483F60">
      <w:pPr>
        <w:spacing w:line="360" w:lineRule="auto"/>
        <w:ind w:firstLineChars="200" w:firstLine="480"/>
        <w:rPr>
          <w:rFonts w:ascii="SimSun" w:eastAsia="SimSun" w:hAnsi="SimSun"/>
        </w:rPr>
      </w:pPr>
      <w:r w:rsidRPr="00483F60">
        <w:rPr>
          <w:rFonts w:ascii="SimSun" w:eastAsia="SimSun" w:hAnsi="SimSun"/>
        </w:rPr>
        <w:lastRenderedPageBreak/>
        <w:t>上证所数据仓库系统在上证所领导的规划下以科学的发展观逐步实现新一代信息系统的建设，根据上证所信息系统长期发展的战略规划，结合Teradata</w:t>
      </w:r>
      <w:r w:rsidR="0092715B">
        <w:rPr>
          <w:rFonts w:ascii="SimSun" w:eastAsia="SimSun" w:hAnsi="SimSun"/>
        </w:rPr>
        <w:t>数据</w:t>
      </w:r>
      <w:r w:rsidR="0092715B">
        <w:rPr>
          <w:rFonts w:ascii="SimSun" w:eastAsia="SimSun" w:hAnsi="SimSun" w:hint="eastAsia"/>
        </w:rPr>
        <w:t>平台</w:t>
      </w:r>
      <w:r w:rsidRPr="00483F60">
        <w:rPr>
          <w:rFonts w:ascii="SimSun" w:eastAsia="SimSun" w:hAnsi="SimSun"/>
        </w:rPr>
        <w:t>技术不断的发展，</w:t>
      </w:r>
      <w:r w:rsidR="00F934B4">
        <w:rPr>
          <w:rFonts w:ascii="SimSun" w:eastAsia="SimSun" w:hAnsi="SimSun"/>
        </w:rPr>
        <w:t>Teradata</w:t>
      </w:r>
      <w:r w:rsidR="006626C3">
        <w:rPr>
          <w:rFonts w:ascii="SimSun" w:eastAsia="SimSun" w:hAnsi="SimSun" w:hint="eastAsia"/>
        </w:rPr>
        <w:t>也</w:t>
      </w:r>
      <w:r w:rsidR="00D45DCB">
        <w:rPr>
          <w:rFonts w:ascii="SimSun" w:eastAsia="SimSun" w:hAnsi="SimSun" w:hint="eastAsia"/>
        </w:rPr>
        <w:t>向交易</w:t>
      </w:r>
      <w:r w:rsidR="00F934B4">
        <w:rPr>
          <w:rFonts w:ascii="SimSun" w:eastAsia="SimSun" w:hAnsi="SimSun" w:hint="eastAsia"/>
        </w:rPr>
        <w:t>所提出了建设逻辑数据平台的建议，并</w:t>
      </w:r>
      <w:r w:rsidR="00BF1931">
        <w:rPr>
          <w:rFonts w:ascii="SimSun" w:eastAsia="SimSun" w:hAnsi="SimSun" w:hint="eastAsia"/>
        </w:rPr>
        <w:t>逐步</w:t>
      </w:r>
      <w:r w:rsidR="009B0044">
        <w:rPr>
          <w:rFonts w:ascii="SimSun" w:eastAsia="SimSun" w:hAnsi="SimSun" w:hint="eastAsia"/>
        </w:rPr>
        <w:t>落地</w:t>
      </w:r>
      <w:r w:rsidR="00F934B4">
        <w:rPr>
          <w:rFonts w:ascii="SimSun" w:eastAsia="SimSun" w:hAnsi="SimSun" w:hint="eastAsia"/>
        </w:rPr>
        <w:t>，</w:t>
      </w:r>
      <w:r w:rsidR="00D45DCB">
        <w:rPr>
          <w:rFonts w:ascii="SimSun" w:eastAsia="SimSun" w:hAnsi="SimSun" w:hint="eastAsia"/>
        </w:rPr>
        <w:t>提供</w:t>
      </w:r>
      <w:r w:rsidR="009B0044">
        <w:rPr>
          <w:rFonts w:ascii="SimSun" w:eastAsia="SimSun" w:hAnsi="SimSun" w:hint="eastAsia"/>
        </w:rPr>
        <w:t>了</w:t>
      </w:r>
      <w:r w:rsidR="00AD7E6E">
        <w:rPr>
          <w:rFonts w:ascii="SimSun" w:eastAsia="SimSun" w:hAnsi="SimSun" w:hint="eastAsia"/>
        </w:rPr>
        <w:t>大数据技术</w:t>
      </w:r>
      <w:r w:rsidR="00AD7E6E">
        <w:rPr>
          <w:rFonts w:ascii="SimSun" w:eastAsia="SimSun" w:hAnsi="SimSun"/>
        </w:rPr>
        <w:t>Teradata Aster</w:t>
      </w:r>
      <w:r w:rsidR="00CF6F7B">
        <w:rPr>
          <w:rFonts w:ascii="SimSun" w:eastAsia="SimSun" w:hAnsi="SimSun" w:hint="eastAsia"/>
        </w:rPr>
        <w:t>平台软件</w:t>
      </w:r>
      <w:r w:rsidR="00AD7E6E">
        <w:rPr>
          <w:rFonts w:ascii="SimSun" w:eastAsia="SimSun" w:hAnsi="SimSun" w:hint="eastAsia"/>
        </w:rPr>
        <w:t>、开源</w:t>
      </w:r>
      <w:r w:rsidR="00AD7E6E">
        <w:rPr>
          <w:rFonts w:ascii="SimSun" w:eastAsia="SimSun" w:hAnsi="SimSun"/>
        </w:rPr>
        <w:t>R</w:t>
      </w:r>
      <w:r w:rsidR="00AD7E6E">
        <w:rPr>
          <w:rFonts w:ascii="SimSun" w:eastAsia="SimSun" w:hAnsi="SimSun" w:hint="eastAsia"/>
        </w:rPr>
        <w:t>软件</w:t>
      </w:r>
      <w:r w:rsidR="00D45DCB">
        <w:rPr>
          <w:rFonts w:ascii="SimSun" w:eastAsia="SimSun" w:hAnsi="SimSun" w:hint="eastAsia"/>
        </w:rPr>
        <w:t>等深化交易所的各项</w:t>
      </w:r>
      <w:r w:rsidR="00877163">
        <w:rPr>
          <w:rFonts w:ascii="SimSun" w:eastAsia="SimSun" w:hAnsi="SimSun" w:hint="eastAsia"/>
        </w:rPr>
        <w:t>数据探索分析与</w:t>
      </w:r>
      <w:r w:rsidR="00D45DCB">
        <w:rPr>
          <w:rFonts w:ascii="SimSun" w:eastAsia="SimSun" w:hAnsi="SimSun" w:hint="eastAsia"/>
        </w:rPr>
        <w:t>监管</w:t>
      </w:r>
      <w:r w:rsidR="00AD7E6E">
        <w:rPr>
          <w:rFonts w:ascii="SimSun" w:eastAsia="SimSun" w:hAnsi="SimSun" w:hint="eastAsia"/>
        </w:rPr>
        <w:t>应用等等，</w:t>
      </w:r>
      <w:r w:rsidR="00700343">
        <w:rPr>
          <w:rFonts w:ascii="SimSun" w:eastAsia="SimSun" w:hAnsi="SimSun"/>
        </w:rPr>
        <w:t>从广度和深度上不断拓展和加深数据</w:t>
      </w:r>
      <w:r w:rsidR="00700343">
        <w:rPr>
          <w:rFonts w:ascii="SimSun" w:eastAsia="SimSun" w:hAnsi="SimSun" w:hint="eastAsia"/>
        </w:rPr>
        <w:t>生态</w:t>
      </w:r>
      <w:r w:rsidRPr="00483F60">
        <w:rPr>
          <w:rFonts w:ascii="SimSun" w:eastAsia="SimSun" w:hAnsi="SimSun"/>
        </w:rPr>
        <w:t>系统的建设。</w:t>
      </w:r>
    </w:p>
    <w:p w14:paraId="2AC5FF0D" w14:textId="190061D5" w:rsidR="00483F60" w:rsidRDefault="0092715B" w:rsidP="00483F60">
      <w:pPr>
        <w:spacing w:line="360" w:lineRule="auto"/>
        <w:ind w:firstLineChars="200" w:firstLine="480"/>
        <w:rPr>
          <w:rFonts w:ascii="SimSun" w:eastAsia="SimSun" w:hAnsi="SimSun"/>
        </w:rPr>
      </w:pPr>
      <w:r>
        <w:rPr>
          <w:rFonts w:ascii="SimSun" w:eastAsia="SimSun" w:hAnsi="SimSun"/>
        </w:rPr>
        <w:t>在现有数据</w:t>
      </w:r>
      <w:r w:rsidR="00BF6572">
        <w:rPr>
          <w:rFonts w:ascii="SimSun" w:eastAsia="SimSun" w:hAnsi="SimSun"/>
        </w:rPr>
        <w:t>服务对象和服务内容的基础上，为更大地发挥上证所数据</w:t>
      </w:r>
      <w:r w:rsidR="00BF6572">
        <w:rPr>
          <w:rFonts w:ascii="SimSun" w:eastAsia="SimSun" w:hAnsi="SimSun" w:hint="eastAsia"/>
        </w:rPr>
        <w:t>平台</w:t>
      </w:r>
      <w:r w:rsidR="00483F60" w:rsidRPr="00483F60">
        <w:rPr>
          <w:rFonts w:ascii="SimSun" w:eastAsia="SimSun" w:hAnsi="SimSun"/>
        </w:rPr>
        <w:t>的</w:t>
      </w:r>
      <w:r w:rsidR="00A61772">
        <w:rPr>
          <w:rFonts w:ascii="SimSun" w:eastAsia="SimSun" w:hAnsi="SimSun" w:hint="eastAsia"/>
        </w:rPr>
        <w:t>价值</w:t>
      </w:r>
      <w:r w:rsidR="00483F60" w:rsidRPr="00483F60">
        <w:rPr>
          <w:rFonts w:ascii="SimSun" w:eastAsia="SimSun" w:hAnsi="SimSun"/>
        </w:rPr>
        <w:t>，</w:t>
      </w:r>
      <w:r w:rsidR="00B8578E">
        <w:rPr>
          <w:rFonts w:ascii="SimSun" w:eastAsia="SimSun" w:hAnsi="SimSun"/>
        </w:rPr>
        <w:t>Ter</w:t>
      </w:r>
      <w:r w:rsidR="005454BD">
        <w:rPr>
          <w:rFonts w:ascii="SimSun" w:eastAsia="SimSun" w:hAnsi="SimSun" w:hint="eastAsia"/>
        </w:rPr>
        <w:t>a</w:t>
      </w:r>
      <w:r w:rsidR="00B8578E">
        <w:rPr>
          <w:rFonts w:ascii="SimSun" w:eastAsia="SimSun" w:hAnsi="SimSun"/>
        </w:rPr>
        <w:t xml:space="preserve">data </w:t>
      </w:r>
      <w:r w:rsidR="00B8578E">
        <w:rPr>
          <w:rFonts w:ascii="SimSun" w:eastAsia="SimSun" w:hAnsi="SimSun" w:hint="eastAsia"/>
        </w:rPr>
        <w:t>向交易所提供了数据治理咨询规划等方案，完善数据平台生态环境的构建，</w:t>
      </w:r>
      <w:r w:rsidR="00483F60" w:rsidRPr="00483F60">
        <w:rPr>
          <w:rFonts w:ascii="SimSun" w:eastAsia="SimSun" w:hAnsi="SimSun"/>
        </w:rPr>
        <w:t>扩大数据仓库服务的对象和内容；在</w:t>
      </w:r>
      <w:r w:rsidR="00AD7E6E">
        <w:rPr>
          <w:rFonts w:ascii="SimSun" w:eastAsia="SimSun" w:hAnsi="SimSun"/>
        </w:rPr>
        <w:t>服务对象方面，在考虑信息安全的前提下，进行面向全市场提供数据</w:t>
      </w:r>
      <w:r w:rsidR="00483F60" w:rsidRPr="00483F60">
        <w:rPr>
          <w:rFonts w:ascii="SimSun" w:eastAsia="SimSun" w:hAnsi="SimSun"/>
        </w:rPr>
        <w:t>服务的探研，使市场参与者能够直接或间接受益</w:t>
      </w:r>
      <w:r w:rsidR="00AD7E6E">
        <w:rPr>
          <w:rFonts w:ascii="SimSun" w:eastAsia="SimSun" w:hAnsi="SimSun"/>
        </w:rPr>
        <w:t>于数据</w:t>
      </w:r>
      <w:r w:rsidR="00AD7E6E">
        <w:rPr>
          <w:rFonts w:ascii="SimSun" w:eastAsia="SimSun" w:hAnsi="SimSun" w:hint="eastAsia"/>
        </w:rPr>
        <w:t>平台</w:t>
      </w:r>
      <w:r w:rsidR="00483F60" w:rsidRPr="00483F60">
        <w:rPr>
          <w:rFonts w:ascii="SimSun" w:eastAsia="SimSun" w:hAnsi="SimSun"/>
        </w:rPr>
        <w:t>的服务；在服务内容方面将不断丰富上市公司、会员公司、证券市场的服务内容，为更好地服务于市场提供全面的服务。</w:t>
      </w:r>
    </w:p>
    <w:p w14:paraId="157DF38F" w14:textId="77777777" w:rsidR="006B26AF" w:rsidRPr="00C17BC7" w:rsidRDefault="006B26AF"/>
    <w:p w14:paraId="69DB1880" w14:textId="43A9FA67" w:rsidR="002E31A9" w:rsidRDefault="002E31A9" w:rsidP="00D27B81">
      <w:pPr>
        <w:pStyle w:val="3"/>
      </w:pPr>
      <w:r>
        <w:rPr>
          <w:rFonts w:hint="eastAsia"/>
        </w:rPr>
        <w:t>中国证监会案例</w:t>
      </w:r>
    </w:p>
    <w:p w14:paraId="364C7BA9" w14:textId="61E18C5B" w:rsidR="00E900C6" w:rsidRDefault="00E900C6" w:rsidP="00A726CF">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w:t>
      </w:r>
      <w:r w:rsidRPr="006B26AF">
        <w:rPr>
          <w:rFonts w:ascii="SimSun" w:eastAsia="SimSun" w:hAnsi="SimSun"/>
        </w:rPr>
        <w:lastRenderedPageBreak/>
        <w:t>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A726CF">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lastRenderedPageBreak/>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w:t>
      </w:r>
      <w:r w:rsidRPr="004519F2">
        <w:rPr>
          <w:rFonts w:ascii="SimSun" w:eastAsia="SimSun" w:hAnsi="SimSun"/>
        </w:rPr>
        <w:lastRenderedPageBreak/>
        <w:t>以便为业务报表、查询应用和专题分析等提供必要的汇总数据。</w:t>
      </w:r>
    </w:p>
    <w:p w14:paraId="2448E246" w14:textId="77777777" w:rsidR="00E900C6" w:rsidRPr="006B26AF" w:rsidRDefault="00E900C6" w:rsidP="006B26AF">
      <w:pPr>
        <w:spacing w:line="360" w:lineRule="auto"/>
        <w:ind w:firstLineChars="200" w:firstLine="480"/>
        <w:rPr>
          <w:rFonts w:ascii="SimSun" w:eastAsia="SimSun" w:hAnsi="SimSun"/>
        </w:rPr>
      </w:pPr>
    </w:p>
    <w:p w14:paraId="1B1D6DC0" w14:textId="73BABA2C"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统计分析应用建设</w:t>
      </w:r>
    </w:p>
    <w:p w14:paraId="53081BD1"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统计分析业务应用建设主要包括：</w:t>
      </w:r>
    </w:p>
    <w:p w14:paraId="791FFC2F" w14:textId="62BA85B9"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建立统计分析应用门户（Portal）</w:t>
      </w:r>
    </w:p>
    <w:p w14:paraId="5B1AA06B"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建立统计分析型应用的统一门户，方便业务人员使用和访问。</w:t>
      </w:r>
    </w:p>
    <w:p w14:paraId="278900C4" w14:textId="28A8FB80"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业务统计与分析应用建设</w:t>
      </w:r>
    </w:p>
    <w:p w14:paraId="4DEF152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提供各业务指标的定义，汇总层级和展现方式。推荐具体的报表工具，实施报表平台。提供由数据仓库进行后端数据支持，前端工具展现的整体实现方式。</w:t>
      </w:r>
    </w:p>
    <w:p w14:paraId="680B4A9D"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业务统计与分析应用包括各类固定报表、灵活查询和统计分析以及专题分析等。具体包括如下内容：</w:t>
      </w:r>
    </w:p>
    <w:p w14:paraId="143A53E3" w14:textId="20B5B0F5"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满足现有的证监会日常统计工作报表应用开发；</w:t>
      </w:r>
    </w:p>
    <w:p w14:paraId="1CB0DFB1" w14:textId="326BA5B8"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灵活查询和统计分析，包括市场综合分析、投资品种分析、投资者分析等；</w:t>
      </w:r>
    </w:p>
    <w:p w14:paraId="488253EE" w14:textId="6755B224"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专题分析，如盈亏分析等。</w:t>
      </w:r>
    </w:p>
    <w:p w14:paraId="4ADAA801" w14:textId="01BE9D98"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 xml:space="preserve">管理者驾驶舱(KPI Dashboard) </w:t>
      </w:r>
    </w:p>
    <w:p w14:paraId="6AF8254C" w14:textId="77777777" w:rsidR="002E31A9" w:rsidRDefault="002E31A9"/>
    <w:p w14:paraId="5119DDB2" w14:textId="2D389680" w:rsidR="00EF0184" w:rsidRDefault="00EF0184" w:rsidP="00D27B81">
      <w:pPr>
        <w:pStyle w:val="3"/>
      </w:pPr>
      <w:r>
        <w:rPr>
          <w:rFonts w:hint="eastAsia"/>
        </w:rPr>
        <w:t>郑州商品期货交易所</w:t>
      </w:r>
    </w:p>
    <w:p w14:paraId="7BF71AD4" w14:textId="30751B4F" w:rsidR="002B07B6" w:rsidRDefault="002B07B6" w:rsidP="00A726CF">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lastRenderedPageBreak/>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A726CF">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lastRenderedPageBreak/>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2056B5BB" w:rsidR="002068A0" w:rsidRDefault="002E31A9" w:rsidP="00D27B81">
      <w:pPr>
        <w:pStyle w:val="3"/>
      </w:pPr>
      <w:r>
        <w:rPr>
          <w:rFonts w:hint="eastAsia"/>
        </w:rPr>
        <w:lastRenderedPageBreak/>
        <w:t>宏源证券案例</w:t>
      </w:r>
    </w:p>
    <w:p w14:paraId="43ACB701" w14:textId="69BFFD6F" w:rsidR="0077145F" w:rsidRPr="0077145F" w:rsidRDefault="0077145F" w:rsidP="00A726CF">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A726CF">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lastRenderedPageBreak/>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t>银行业</w:t>
      </w:r>
      <w:r w:rsidR="00DB15E8">
        <w:rPr>
          <w:rFonts w:hint="eastAsia"/>
        </w:rPr>
        <w:t>案例</w:t>
      </w:r>
    </w:p>
    <w:p w14:paraId="75B49738" w14:textId="77777777" w:rsidR="005A7DD7" w:rsidRDefault="005A7DD7" w:rsidP="00D27B81">
      <w:pPr>
        <w:pStyle w:val="3"/>
      </w:pPr>
      <w:r>
        <w:rPr>
          <w:rFonts w:hint="eastAsia"/>
        </w:rPr>
        <w:t>工商银行案例</w:t>
      </w:r>
    </w:p>
    <w:p w14:paraId="2C1A4132" w14:textId="77777777" w:rsidR="005A7DD7" w:rsidRPr="008969C4" w:rsidRDefault="005A7DD7" w:rsidP="00A726CF">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lastRenderedPageBreak/>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线试运行，开发测试工作历时10个月，已经顺利完成投产工作和系统上线。</w:t>
      </w:r>
    </w:p>
    <w:p w14:paraId="356D84A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截至到目前，中国工商银行数据仓库建设已经进入第三期，入仓源系统62个，源表1566张，源系统覆盖范围达到90%以上。基础数据平台模型实体2072张，支持下游17个应用，160个数据接口。</w:t>
      </w:r>
    </w:p>
    <w:p w14:paraId="4585FF30" w14:textId="77777777" w:rsidR="005A7DD7" w:rsidRPr="008969C4" w:rsidRDefault="005A7DD7" w:rsidP="005A7DD7">
      <w:pPr>
        <w:spacing w:line="360" w:lineRule="auto"/>
        <w:ind w:firstLineChars="200" w:firstLine="480"/>
        <w:rPr>
          <w:rFonts w:ascii="SimSun" w:eastAsia="SimSun" w:hAnsi="SimSun"/>
        </w:rPr>
      </w:pPr>
      <w:r w:rsidRPr="006F565D">
        <w:rPr>
          <w:rFonts w:ascii="Arial" w:hAnsi="Arial" w:cs="Arial"/>
        </w:rPr>
        <w:object w:dxaOrig="10426" w:dyaOrig="4570" w14:anchorId="41D50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191.6pt" o:ole="" o:allowoverlap="f">
            <v:imagedata r:id="rId6" o:title=""/>
          </v:shape>
          <o:OLEObject Type="Embed" ProgID="Visio.Drawing.11" ShapeID="_x0000_i1025" DrawAspect="Content" ObjectID="_1552925099" r:id="rId7"/>
        </w:object>
      </w:r>
    </w:p>
    <w:p w14:paraId="409BA117" w14:textId="77777777" w:rsidR="005A7DD7" w:rsidRPr="008969C4" w:rsidRDefault="005A7DD7" w:rsidP="00A726CF">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lastRenderedPageBreak/>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lastRenderedPageBreak/>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A726CF">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w:t>
      </w:r>
      <w:r w:rsidRPr="00852C43">
        <w:rPr>
          <w:rFonts w:ascii="SimSun" w:eastAsia="SimSun" w:hAnsi="SimSun"/>
        </w:rPr>
        <w:lastRenderedPageBreak/>
        <w:t>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lastRenderedPageBreak/>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w:t>
      </w:r>
      <w:r w:rsidRPr="005A7DD7">
        <w:rPr>
          <w:rFonts w:ascii="SimSun" w:eastAsia="SimSun" w:hAnsi="SimSun"/>
        </w:rPr>
        <w:lastRenderedPageBreak/>
        <w:t>卡部等7个业务部门开放了即席查询功能，目前正准备逐步向分行做试点推广工作。</w:t>
      </w:r>
    </w:p>
    <w:p w14:paraId="560798AA" w14:textId="5FE00E6B" w:rsidR="00DB15E8" w:rsidRDefault="00A969C3" w:rsidP="00D27B81">
      <w:pPr>
        <w:pStyle w:val="3"/>
      </w:pPr>
      <w:r>
        <w:rPr>
          <w:rFonts w:hint="eastAsia"/>
        </w:rPr>
        <w:t>招商银行案例</w:t>
      </w:r>
    </w:p>
    <w:p w14:paraId="47DBB517" w14:textId="1DDA603C" w:rsidR="00922D38" w:rsidRPr="00922D38" w:rsidRDefault="00922D38" w:rsidP="00A726CF">
      <w:pPr>
        <w:pStyle w:val="4"/>
      </w:pPr>
      <w:r>
        <w:rPr>
          <w:rFonts w:hint="eastAsia"/>
        </w:rPr>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lastRenderedPageBreak/>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A726CF">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包括基于Teradata平台的技术、信息、运维等架构规划，制定了包含项目实施（含应用迁移）策略、线路、方法、总体计划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lastRenderedPageBreak/>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7F08FB34"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D27B81">
      <w:pPr>
        <w:pStyle w:val="3"/>
      </w:pPr>
      <w:r>
        <w:rPr>
          <w:rFonts w:hint="eastAsia"/>
        </w:rPr>
        <w:t>建设银行</w:t>
      </w:r>
    </w:p>
    <w:p w14:paraId="52F330C1" w14:textId="6A58B538" w:rsidR="00D46E1A" w:rsidRDefault="00D46E1A" w:rsidP="00A726CF">
      <w:pPr>
        <w:pStyle w:val="4"/>
      </w:pPr>
      <w:r>
        <w:t>项目背景</w:t>
      </w:r>
    </w:p>
    <w:p w14:paraId="56A23F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于2000年底起着手启动全行数据仓库建设。由于中国建设银行行数据仓库建设初期业务需求迫切，为了加速建设步伐，确保周期短、投资小、见效快，中国建设银行经过分析论证，决定采用先建数据集市、后建数据仓库的方案进行数据仓库建设。目前已经构建了个人客户关系管理系统、法人客户关系</w:t>
      </w:r>
      <w:r w:rsidRPr="0037659F">
        <w:rPr>
          <w:rFonts w:ascii="SimSun" w:eastAsia="SimSun" w:hAnsi="SimSun"/>
        </w:rPr>
        <w:lastRenderedPageBreak/>
        <w:t>管理系统、业绩价值管理系统、审计信息系统、风险监控系统、利率管理系统等六个数据集市。这些集市为中国建设银行带来了巨大效益。</w:t>
      </w:r>
    </w:p>
    <w:p w14:paraId="2966D305"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68BA2BAC"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4年10月份，中国建设银行启动了数据仓库逻辑数据模型客户化建设项目，整个项目建设历时5个月，基本形成了中国建设银行自有知识产权的数据仓库逻辑数据模型。</w:t>
      </w:r>
    </w:p>
    <w:p w14:paraId="492A62EA"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在顺利完成数据仓库逻辑数据模型建设项目后，中国建设银行启动了数据仓库物理平台选型测试的任务。该任务历时8个月，于05年11月顺利完成。物理平台选型测试工作作为中国建设银行数据仓库物理平台产品选型的参考、考察数据仓库产品厂商的技术水平、服务能力和实施经验的任务，为中国建设银行数据仓库物理平台的选型奠定了坚实的基础。</w:t>
      </w:r>
    </w:p>
    <w:p w14:paraId="7A2187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在进行数据仓库商务的同时，为保证后续数据仓库项目的顺利实施，2006年12月，中国建设银行启动了数据仓库体系建设规划研究项目，从架构、功能、规模等方面对数据仓库和数据集市进行规划，以指导后续数据仓库建设工作。</w:t>
      </w:r>
    </w:p>
    <w:p w14:paraId="7354061B"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启动数据仓库源于几个方面的要求：</w:t>
      </w:r>
    </w:p>
    <w:p w14:paraId="797B2088" w14:textId="648A9B42"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外部的要求</w:t>
      </w:r>
    </w:p>
    <w:p w14:paraId="039C02D0"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必须符合相关上市规则、条例和会计准则的要求：</w:t>
      </w:r>
    </w:p>
    <w:p w14:paraId="13248D5A" w14:textId="6734006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国内：财政部、证监会、银监会、人民银行的各种法规、准则和特</w:t>
      </w:r>
      <w:r w:rsidRPr="00786CB1">
        <w:rPr>
          <w:rFonts w:ascii="SimSun" w:eastAsia="SimSun" w:hAnsi="SimSun"/>
        </w:rPr>
        <w:lastRenderedPageBreak/>
        <w:t>定要求，如1104监管报表、反洗钱报表</w:t>
      </w:r>
    </w:p>
    <w:p w14:paraId="7C4F7A7A" w14:textId="24A26FDE"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香港：香港财务报告准则或国际财务报告准则、公司条例、香港联合交易所的证券上市规则</w:t>
      </w:r>
    </w:p>
    <w:p w14:paraId="101A90C9" w14:textId="7170CE2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公众股东、债券持有人及证券交易所：要求上市公司作大量的信息披露，包括年度报告、中期报告及持续披露（比如重大收购、出售资产事项、关联交易，其他对股价可能产生重大影响的信息）的内容，如关联交易披露。</w:t>
      </w:r>
    </w:p>
    <w:p w14:paraId="6631293D" w14:textId="0D870AC1"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内部的要求</w:t>
      </w:r>
    </w:p>
    <w:p w14:paraId="0707E82C" w14:textId="77777777"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要求信息管理部门：</w:t>
      </w:r>
    </w:p>
    <w:p w14:paraId="55629FBF" w14:textId="4F2BC72E"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产品创新和客户服务的支持能力</w:t>
      </w:r>
    </w:p>
    <w:p w14:paraId="43975254" w14:textId="5D850700"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经营管理决策的支持能力</w:t>
      </w:r>
    </w:p>
    <w:p w14:paraId="1F3E4898" w14:textId="536A7C4A"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风险与内控管理的支持能力</w:t>
      </w:r>
    </w:p>
    <w:p w14:paraId="3373AE29" w14:textId="372F154D"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制定业务政策、提高管理效率所需数据信息的支持能力</w:t>
      </w:r>
    </w:p>
    <w:p w14:paraId="77ED248C" w14:textId="51CA75B8"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企业绩效管理所需要的数据支持能力</w:t>
      </w:r>
    </w:p>
    <w:p w14:paraId="5F9FFDE7" w14:textId="5F1301C3"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最高决策所需要的信息支持能力</w:t>
      </w:r>
    </w:p>
    <w:p w14:paraId="17DC6841" w14:textId="77777777" w:rsidR="00D46E1A" w:rsidRPr="0037659F" w:rsidRDefault="00D46E1A" w:rsidP="0037659F">
      <w:pPr>
        <w:spacing w:line="360" w:lineRule="auto"/>
        <w:ind w:firstLineChars="200" w:firstLine="480"/>
        <w:rPr>
          <w:rFonts w:ascii="SimSun" w:eastAsia="SimSun" w:hAnsi="SimSun"/>
        </w:rPr>
      </w:pPr>
    </w:p>
    <w:p w14:paraId="7D983736"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中国建设银行启动了数据仓库物理平台选型测试的任务。2006年12月，中国建设银行启动了数据仓库体系建设规划研究项目，从架构、功能、规模等方面对数据仓库和数据集市进行规划，以指导后续数据仓库建设工作。</w:t>
      </w:r>
    </w:p>
    <w:p w14:paraId="538B1C42"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7年4月，中国建设银行数据仓库实施项目启动，到2008年1月正式上线试运行，开发测试工作历时10个月，已经顺利完成投产工作和系统上线。</w:t>
      </w:r>
    </w:p>
    <w:p w14:paraId="1AC803BE" w14:textId="77777777" w:rsidR="00D46E1A" w:rsidRPr="0037659F" w:rsidRDefault="00D46E1A" w:rsidP="0037659F">
      <w:pPr>
        <w:spacing w:line="360" w:lineRule="auto"/>
        <w:ind w:firstLineChars="200" w:firstLine="480"/>
        <w:rPr>
          <w:rFonts w:ascii="SimSun" w:eastAsia="SimSun" w:hAnsi="SimSun"/>
        </w:rPr>
      </w:pPr>
    </w:p>
    <w:p w14:paraId="06445BDB" w14:textId="38A5EB96" w:rsidR="00D46E1A" w:rsidRDefault="00D46E1A" w:rsidP="00A726CF">
      <w:pPr>
        <w:pStyle w:val="4"/>
      </w:pPr>
      <w:r>
        <w:lastRenderedPageBreak/>
        <w:t>项目成果</w:t>
      </w:r>
    </w:p>
    <w:p w14:paraId="07848D25" w14:textId="7F410C19"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一期项目实施成果</w:t>
      </w:r>
    </w:p>
    <w:p w14:paraId="03277AD8" w14:textId="2C177903"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并建立企业级基础数据平台基础设施；</w:t>
      </w:r>
    </w:p>
    <w:p w14:paraId="1CA05F00" w14:textId="1B8A4408"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对FS-LDM7.0进行客户化；</w:t>
      </w:r>
    </w:p>
    <w:p w14:paraId="4F695520" w14:textId="22609584"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数据管控体系与数据基础数据平台管理模式；</w:t>
      </w:r>
    </w:p>
    <w:p w14:paraId="16F37A1B" w14:textId="7B127255"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建立基础数据平台开发、测试、运行架构；</w:t>
      </w:r>
    </w:p>
    <w:p w14:paraId="15A00A3E" w14:textId="0DB917B9"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整合8个源系统，建立了企业级的协议、团体、产品、资产、地域数据信息；</w:t>
      </w:r>
    </w:p>
    <w:p w14:paraId="37B5BB59" w14:textId="031CAA5E"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开发4个应用，1104监管报表、管理决策仪表盘、资产负债信息管理系统数据支持、业务指标库（SMIS）。</w:t>
      </w:r>
    </w:p>
    <w:p w14:paraId="51E12278" w14:textId="77777777" w:rsidR="00D46E1A" w:rsidRPr="00CF115C" w:rsidRDefault="00D46E1A" w:rsidP="00EE4E4F">
      <w:pPr>
        <w:spacing w:line="360" w:lineRule="auto"/>
        <w:ind w:firstLineChars="200" w:firstLine="480"/>
        <w:rPr>
          <w:rFonts w:ascii="SimSun" w:eastAsia="SimSun" w:hAnsi="SimSun"/>
        </w:rPr>
      </w:pPr>
    </w:p>
    <w:p w14:paraId="44F426F7" w14:textId="0ABE407F"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项目建设历程</w:t>
      </w:r>
    </w:p>
    <w:p w14:paraId="6587B59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中国建设银行数据平台项目从2005年正式启动建设，经历了多年建设，已经具有相当的规模。建设历程如下：</w:t>
      </w:r>
    </w:p>
    <w:p w14:paraId="224F0062" w14:textId="61F6F0C5"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6年9月份完成了一期EDW&amp;MIS系统的建设工作，系统初始配置为8个5250节点，可用数据容量3T</w:t>
      </w:r>
    </w:p>
    <w:p w14:paraId="4BCE79DB" w14:textId="4DD85BFF"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7年3月完成一期硬件扩容项目，扩容后系统配置升级为6个5450H节点，可用数据容量由3T增加至11T</w:t>
      </w:r>
    </w:p>
    <w:p w14:paraId="4B25A09F" w14:textId="304708E2"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8年7月完成二期扩容项目，扩容后系统配置升级为（18+1）个5500H节点，可用数据容量增加至110T。</w:t>
      </w:r>
    </w:p>
    <w:p w14:paraId="7D8FDA56" w14:textId="6E2ADC21"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1年进行三期扩容项目，可用数据容量将增加至250T以上，裸硬盘容量超过900TB。</w:t>
      </w:r>
    </w:p>
    <w:p w14:paraId="12B808A3" w14:textId="45E74F7A"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3年进行四期扩容项目，可用数据容量将增加至610T以上，裸硬盘容量</w:t>
      </w:r>
      <w:r w:rsidRPr="00AF638A">
        <w:rPr>
          <w:rFonts w:ascii="SimSun" w:eastAsia="SimSun" w:hAnsi="SimSun"/>
        </w:rPr>
        <w:lastRenderedPageBreak/>
        <w:t>超过2.2PB。</w:t>
      </w:r>
    </w:p>
    <w:p w14:paraId="392FFE34" w14:textId="77777777" w:rsidR="00D46E1A" w:rsidRPr="00CF115C" w:rsidRDefault="00D46E1A" w:rsidP="00EE4E4F">
      <w:pPr>
        <w:spacing w:line="360" w:lineRule="auto"/>
        <w:ind w:firstLineChars="200" w:firstLine="480"/>
        <w:rPr>
          <w:rFonts w:ascii="SimSun" w:eastAsia="SimSun" w:hAnsi="SimSun"/>
        </w:rPr>
      </w:pPr>
    </w:p>
    <w:p w14:paraId="0137D215" w14:textId="21452522" w:rsidR="00D46E1A" w:rsidRPr="0071746F" w:rsidRDefault="00D46E1A" w:rsidP="0071746F">
      <w:pPr>
        <w:pStyle w:val="a3"/>
        <w:numPr>
          <w:ilvl w:val="0"/>
          <w:numId w:val="5"/>
        </w:numPr>
        <w:spacing w:line="360" w:lineRule="auto"/>
        <w:ind w:firstLineChars="0"/>
        <w:rPr>
          <w:rFonts w:ascii="SimSun" w:eastAsia="SimSun" w:hAnsi="SimSun"/>
          <w:b/>
        </w:rPr>
      </w:pPr>
      <w:r w:rsidRPr="0071746F">
        <w:rPr>
          <w:rFonts w:ascii="SimSun" w:eastAsia="SimSun" w:hAnsi="SimSun"/>
          <w:b/>
        </w:rPr>
        <w:t>案例项目实施效益</w:t>
      </w:r>
    </w:p>
    <w:p w14:paraId="55832427"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经过持续的开发和建设，中国建设银行建立了企业级的数据平台系统，并不断扩展数据服务和应用支持能力，建立、完善了企业级的协议、客户、产品、资产、地址、事件、渠道数据信息，提高了数据的共享度，可为各类分析型应用提供数据支持。总行信息中心、资产负债管理部、合规部、个人金融部都受益于基础数据平台的数据支持。</w:t>
      </w:r>
    </w:p>
    <w:p w14:paraId="230ED2A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鉴于基础数据平台的建设是一个持续不断的过程，同时基础数据平台还要不间断的支持分析型应用。技术部和信息中心即达成一致并请示行领导同意，未来基础数据平台系统建设通过每年立项，以滚动开发的方式进行。通过滚动开发机制的建立，逐步建立一个相对稳定的基础数据平台管理和应用支持服务团队，不断完善和丰富基础数据平台的内容，推动数据质量的持续改善，实现对应用需求的快速响应。通过项目的实施，初步形成了中国建设银行基础数据平台支持服务团队的雏形。目前已经建立了综合管理、需求管理、数据分析、技术实施、测试、运行维护和数据质量小组，并通过需求管理工单、应用任务分配单、组间协同工单和数据质量跟踪改进工单等方式，保证了基础数据平台的不断完善，满足管理决策需求。</w:t>
      </w:r>
    </w:p>
    <w:p w14:paraId="0AB4E203"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根据2009年所做的估算，若2009年第三期结束时的35个应用采用开放平台替代实现，相应服务器、存储设备和维护费用约9000万元，与仓库的现有设备投资基本相当。</w:t>
      </w:r>
    </w:p>
    <w:p w14:paraId="584F322E" w14:textId="7C816CA6" w:rsidR="00D46E1A" w:rsidRPr="0071746F" w:rsidRDefault="00D46E1A" w:rsidP="0071746F">
      <w:pPr>
        <w:spacing w:line="360" w:lineRule="auto"/>
        <w:rPr>
          <w:rFonts w:ascii="SimSun" w:eastAsia="SimSun" w:hAnsi="SimSun"/>
        </w:rPr>
      </w:pPr>
      <w:r w:rsidRPr="0071746F">
        <w:rPr>
          <w:rFonts w:ascii="SimSun" w:eastAsia="SimSun" w:hAnsi="SimSun"/>
        </w:rPr>
        <w:t>将大数据量应用加工移到数据仓库，间接节约了设备投入：</w:t>
      </w:r>
    </w:p>
    <w:p w14:paraId="7144E52D" w14:textId="79CB6090"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lastRenderedPageBreak/>
        <w:t xml:space="preserve">营运稽核：节省了分行每年约200万的运维成本和约1300万的设备投入。 </w:t>
      </w:r>
    </w:p>
    <w:p w14:paraId="7B18E0B6" w14:textId="19F20266"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反洗钱：节省了分行每年约200万的运维成本和约1065万的设备资源。</w:t>
      </w:r>
    </w:p>
    <w:p w14:paraId="04719F94"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截止到2014年3月，数据仓库系统中的用户数据量为350T，每日从78个源系统抽取数据，日增量数据约600G，数据仓库模型约1292张表，支持下游66个应用。</w:t>
      </w:r>
    </w:p>
    <w:p w14:paraId="02363E36" w14:textId="77777777" w:rsidR="00816BC0" w:rsidRDefault="00816BC0" w:rsidP="00D307AE"/>
    <w:p w14:paraId="7CE48386" w14:textId="1B5D10B3" w:rsidR="00757CA7" w:rsidRDefault="00757CA7" w:rsidP="00D27B81">
      <w:pPr>
        <w:pStyle w:val="3"/>
      </w:pPr>
      <w:r>
        <w:rPr>
          <w:rFonts w:hint="eastAsia"/>
        </w:rPr>
        <w:t>中行信用卡中心</w:t>
      </w:r>
    </w:p>
    <w:p w14:paraId="22970C31" w14:textId="4C9BA9E6" w:rsidR="003B0842" w:rsidRPr="00272D33" w:rsidRDefault="003B0842" w:rsidP="00A726CF">
      <w:pPr>
        <w:pStyle w:val="4"/>
      </w:pPr>
      <w:r w:rsidRPr="00272D33">
        <w:t>项目背景</w:t>
      </w:r>
    </w:p>
    <w:p w14:paraId="17BB84E0"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卡中心数据仓库建设项目自2003年启动，成功完成了数据仓库基础信息分析平台的建设，还建设了以Teradata TCRM软件平台为支撑的市场营销子系统及包括客户行为分析子系统在内的七个数据挖掘模型应用。此外，银行卡数据仓库还实施了机构信息管理与维护（管理全辖的机构编码信息及其他一些公用信息）、风险准备金提拨（计提风险准备金）、发卡/收单分润、人行征信数据报送、MIS  Portal等应用。数据仓库系统已经成为银行卡中心业务关键系统之一，对于支撑中国银行卡业务的发展承担越来越重要的职能。</w:t>
      </w:r>
    </w:p>
    <w:p w14:paraId="0FE54D62" w14:textId="769513F9" w:rsidR="003B0842" w:rsidRPr="00F604F6" w:rsidRDefault="003B0842" w:rsidP="00A726CF">
      <w:pPr>
        <w:pStyle w:val="4"/>
      </w:pPr>
      <w:r w:rsidRPr="00F604F6">
        <w:t>项目成果</w:t>
      </w:r>
    </w:p>
    <w:p w14:paraId="6AD6716E" w14:textId="22FB56FA" w:rsidR="003B0842" w:rsidRPr="007F784D" w:rsidRDefault="003B0842" w:rsidP="00E6621B">
      <w:pPr>
        <w:pStyle w:val="a3"/>
        <w:numPr>
          <w:ilvl w:val="0"/>
          <w:numId w:val="64"/>
        </w:numPr>
        <w:spacing w:line="360" w:lineRule="auto"/>
        <w:ind w:firstLineChars="0"/>
        <w:rPr>
          <w:rFonts w:ascii="SimSun" w:eastAsia="SimSun" w:hAnsi="SimSun"/>
          <w:b/>
        </w:rPr>
      </w:pPr>
      <w:r w:rsidRPr="007F784D">
        <w:rPr>
          <w:rFonts w:ascii="SimSun" w:eastAsia="SimSun" w:hAnsi="SimSun"/>
          <w:b/>
        </w:rPr>
        <w:t>系统建设历程</w:t>
      </w:r>
    </w:p>
    <w:p w14:paraId="3FCA7814" w14:textId="007F6661"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中行信用卡中心2004年初完成数据仓库一期的建设，系统初始配置为2个5350节点，可用数据容量600G</w:t>
      </w:r>
    </w:p>
    <w:p w14:paraId="556D7F7D" w14:textId="78D8ED5E"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6年，系统进行第一次扩容，新增2个5400节点与原有节点共存，</w:t>
      </w:r>
      <w:r w:rsidRPr="007F784D">
        <w:rPr>
          <w:rFonts w:ascii="SimSun" w:eastAsia="SimSun" w:hAnsi="SimSun"/>
        </w:rPr>
        <w:lastRenderedPageBreak/>
        <w:t>可用数据容量增加至3T</w:t>
      </w:r>
    </w:p>
    <w:p w14:paraId="64C0D1A6" w14:textId="7AC42E97"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9年，系统配置扩展成2个5555H，可用数据容量增加到9T</w:t>
      </w:r>
    </w:p>
    <w:p w14:paraId="5437B514" w14:textId="137A7426"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13年，系统配置扩展成2个6650H，可用数据容量增加到52T</w:t>
      </w:r>
    </w:p>
    <w:p w14:paraId="782AB00E" w14:textId="77777777" w:rsidR="003B0842" w:rsidRPr="00272D33" w:rsidRDefault="003B0842" w:rsidP="00272D33">
      <w:pPr>
        <w:spacing w:line="360" w:lineRule="auto"/>
        <w:ind w:firstLineChars="200" w:firstLine="480"/>
        <w:rPr>
          <w:rFonts w:ascii="SimSun" w:eastAsia="SimSun" w:hAnsi="SimSun"/>
        </w:rPr>
      </w:pPr>
    </w:p>
    <w:p w14:paraId="18B10997" w14:textId="1F447530" w:rsidR="003B0842" w:rsidRPr="007F784D" w:rsidRDefault="003B0842" w:rsidP="00E6621B">
      <w:pPr>
        <w:pStyle w:val="a3"/>
        <w:numPr>
          <w:ilvl w:val="0"/>
          <w:numId w:val="65"/>
        </w:numPr>
        <w:spacing w:line="360" w:lineRule="auto"/>
        <w:ind w:firstLineChars="0"/>
        <w:rPr>
          <w:rFonts w:ascii="SimSun" w:eastAsia="SimSun" w:hAnsi="SimSun"/>
          <w:b/>
        </w:rPr>
      </w:pPr>
      <w:r w:rsidRPr="007F784D">
        <w:rPr>
          <w:rFonts w:ascii="SimSun" w:eastAsia="SimSun" w:hAnsi="SimSun"/>
          <w:b/>
        </w:rPr>
        <w:t>案例项目实施效益</w:t>
      </w:r>
    </w:p>
    <w:p w14:paraId="5AC9AD1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经过多年的建设，中国银行银行卡中心已建立了完整的银行卡数据整合、业务分析、市场营销与客户服务体系。通过业界最先进的技术和专业的实施，中国银行银行卡中心不仅具备了及时高效、全方位的精细化管理能力，同时具备了完整的、闭环的客户关系管理能力，实现了数据驱动业务、信息带动发展的经营管理水平，构成了一个业务与信息相互促进、营销与服务协同工作、共同支持银行卡业务运营的完整的信息技术体系。</w:t>
      </w:r>
    </w:p>
    <w:p w14:paraId="0603016A" w14:textId="7EEB943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 xml:space="preserve">客户单一视图的建立，支持客户的产品交叉持有分析，对满足信用条件的目标客户进行交叉销售，分析客户的行为习惯，在满足信用条件的情况下进行产品升级，多种产品组合可以巩固客户关系，降低流失率； </w:t>
      </w:r>
    </w:p>
    <w:p w14:paraId="3C59E4BF" w14:textId="72904908"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各种客户信息和交易信息数据导入DW，洞悉客户及客户行为，支持客户细分、客户生命周期管理、为已有客户提供个性化与差异化服务；</w:t>
      </w:r>
    </w:p>
    <w:p w14:paraId="5FA957CA" w14:textId="1D8334B3"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DW整合发卡、交换、财务等各个源系统的数据，为业务管理部门提供更为及时、准确的MIS报表、KPI等经营管理数据；</w:t>
      </w:r>
    </w:p>
    <w:p w14:paraId="7E99C981" w14:textId="77E919F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基于帐户级的收入、风险、成本计算，支持到分行、销售团队、客户经理的分润与绩效考核，实现基于客户价值的绩效考核和分行分润；</w:t>
      </w:r>
    </w:p>
    <w:p w14:paraId="6CD453FE" w14:textId="7B886BE9"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负面客户信息的整理应用，作为新卡审批和额度核准的参考，降低银行发卡风险；</w:t>
      </w:r>
    </w:p>
    <w:p w14:paraId="28A73A7A" w14:textId="55370F21"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lastRenderedPageBreak/>
        <w:t>统一规范地满足监管单位（人民银行、外管局等）的监管要求，快速且低成本地实现各级监管机构的监管需求。</w:t>
      </w:r>
    </w:p>
    <w:p w14:paraId="327B0FE5" w14:textId="29B27A4B"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数据仓库作为中国银行信用卡信息平台，广泛使用于中国银行总分行的信息人员，截止2008年5月，总行数据仓库BI用户数达到50个左右，分布在市场、风险、财务、经管等部门，一般BI人员可以看到PUBLIC组的数据，如需看到敏感数据（如身份证号、地址），需要得到超级用户授权。另外，Portal发布报表总数为298个，总行、32分行的Portal用户数达到170，权限管理上，总行用户可看到全行数据，分行用户只能看到分行的数据。</w:t>
      </w:r>
    </w:p>
    <w:p w14:paraId="361D9929"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银行卡中心数据仓库中，不仅包括了银行卡的数据，还包括了个人金融的全部数据。</w:t>
      </w:r>
    </w:p>
    <w:p w14:paraId="288992F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截至2012年底，中国银行银行卡中心数据仓库实现从近20个源系统的取数；数据仓库应用数量达到了43个，包括如下12类应用：管理信息系统、经营指标快报、客户关系管理、分润和绩效考核、监管报送、数据接口、数据挖掘、灵活查询、公司卡数据分析、收单业务分析应用、运行监控。其中仅管理信息系统的报表数量达到300多张。</w:t>
      </w:r>
    </w:p>
    <w:p w14:paraId="398EFAEC" w14:textId="77777777" w:rsidR="00D71480" w:rsidRDefault="00D71480" w:rsidP="00D71480"/>
    <w:p w14:paraId="3D3CF57E" w14:textId="77777777" w:rsidR="00D71480" w:rsidRDefault="00D71480" w:rsidP="00D71480"/>
    <w:p w14:paraId="66A2C0BB" w14:textId="77777777" w:rsidR="00D71480" w:rsidRPr="00D71480" w:rsidRDefault="00D71480" w:rsidP="00D71480"/>
    <w:p w14:paraId="39E77DBB" w14:textId="42CA41EB" w:rsidR="00321C36" w:rsidRDefault="00BD431B" w:rsidP="00D27B81">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p w14:paraId="5649D274" w14:textId="6FE3BEFF" w:rsidR="006B161A" w:rsidRPr="006B161A" w:rsidRDefault="006B161A" w:rsidP="00A726CF">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 xml:space="preserve">上海浦东发展银行是 1992 年 8 月 28 日经中国人民银行批准设立、于 </w:t>
      </w:r>
      <w:r w:rsidRPr="006B161A">
        <w:rPr>
          <w:rFonts w:ascii="SimSun" w:eastAsia="SimSun" w:hAnsi="SimSun"/>
        </w:rPr>
        <w:lastRenderedPageBreak/>
        <w:t>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金融时报》评为全球市值500强企业第422位。公司还被国际评级研究机构 RepuTex（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w:t>
      </w:r>
      <w:r w:rsidRPr="006B161A">
        <w:rPr>
          <w:rFonts w:ascii="SimSun" w:eastAsia="SimSun" w:hAnsi="SimSun"/>
        </w:rPr>
        <w:lastRenderedPageBreak/>
        <w:t xml:space="preserve">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A726CF">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A726CF">
      <w:pPr>
        <w:pStyle w:val="4"/>
      </w:pPr>
      <w:r w:rsidRPr="006B161A">
        <w:lastRenderedPageBreak/>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lastRenderedPageBreak/>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lastRenderedPageBreak/>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lastRenderedPageBreak/>
        <w:t>全面支持内评、风险加权资产等风险管理相关的项目；</w:t>
      </w:r>
    </w:p>
    <w:p w14:paraId="339A0584" w14:textId="0017A688" w:rsidR="006B161A" w:rsidRPr="006B161A" w:rsidRDefault="006B161A" w:rsidP="00A726CF">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w:t>
      </w:r>
      <w:r w:rsidRPr="006B161A">
        <w:rPr>
          <w:rFonts w:ascii="SimSun" w:eastAsia="SimSun" w:hAnsi="SimSun"/>
        </w:rPr>
        <w:lastRenderedPageBreak/>
        <w:t>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27B81">
      <w:pPr>
        <w:pStyle w:val="3"/>
      </w:pPr>
      <w:r>
        <w:rPr>
          <w:rFonts w:hint="eastAsia"/>
        </w:rPr>
        <w:t>交通银行案例</w:t>
      </w:r>
    </w:p>
    <w:p w14:paraId="17C95B06" w14:textId="55B61654" w:rsidR="00156469" w:rsidRDefault="00156469" w:rsidP="00A726CF">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lastRenderedPageBreak/>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7CF0DDD8" w14:textId="0D40FF21" w:rsidR="00A464AD" w:rsidRDefault="00A464AD" w:rsidP="00A726CF">
      <w:pPr>
        <w:pStyle w:val="4"/>
      </w:pPr>
      <w:r>
        <w:rPr>
          <w:rFonts w:hint="eastAsia"/>
        </w:rPr>
        <w:t>项目成果</w:t>
      </w:r>
    </w:p>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lastRenderedPageBreak/>
        <w:t>在营销试点的过程中，除了营销理念和方法有很大转变之外，项目组也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Pr="00690548" w:rsidRDefault="0069788C" w:rsidP="00D27B81">
      <w:pPr>
        <w:pStyle w:val="3"/>
        <w:rPr>
          <w:rFonts w:ascii="Times New Roman" w:eastAsiaTheme="minorEastAsia" w:hAnsi="Times New Roman" w:cs="Times New Roman"/>
          <w:b w:val="0"/>
          <w:bCs/>
          <w:iCs/>
          <w:szCs w:val="28"/>
        </w:rPr>
      </w:pPr>
      <w:r w:rsidRPr="00690548">
        <w:rPr>
          <w:rFonts w:ascii="Times New Roman" w:eastAsiaTheme="minorEastAsia" w:hAnsi="Times New Roman" w:cs="Times New Roman" w:hint="eastAsia"/>
          <w:b w:val="0"/>
          <w:bCs/>
          <w:iCs/>
          <w:szCs w:val="28"/>
        </w:rPr>
        <w:t>中信银行案例</w:t>
      </w:r>
    </w:p>
    <w:p w14:paraId="72AC60EE" w14:textId="641EB76A" w:rsidR="008F64F2" w:rsidRPr="00690548" w:rsidRDefault="008F64F2" w:rsidP="00A726CF">
      <w:pPr>
        <w:pStyle w:val="4"/>
      </w:pPr>
      <w:r w:rsidRPr="00690548">
        <w:t>项目背景</w:t>
      </w:r>
    </w:p>
    <w:p w14:paraId="5A0F7D06"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中信银行在2014年1月，综合内外部因素，结合新核心“1＋2＋9”系统工程的良好契机，启动了基础性、战略性的企业级数据中心建设项目，旨在推动数据共享和分析应用，促进数据标准化和数据质量治理，在数据架构、数据管控和相关应用领域达到同业平均水平。</w:t>
      </w:r>
    </w:p>
    <w:p w14:paraId="1F3C450B"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014年4月，中信银行宣布采用Teradata数据仓库平台作为该行企业级数据中心平台的主系统。</w:t>
      </w:r>
    </w:p>
    <w:p w14:paraId="6631861E" w14:textId="096F375A" w:rsidR="008F64F2" w:rsidRPr="00690548" w:rsidRDefault="008F64F2" w:rsidP="00A726CF">
      <w:pPr>
        <w:pStyle w:val="4"/>
      </w:pPr>
      <w:r w:rsidRPr="00690548">
        <w:t>项目成果</w:t>
      </w:r>
    </w:p>
    <w:p w14:paraId="14F325E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项目主要目标为：</w:t>
      </w:r>
    </w:p>
    <w:p w14:paraId="4F021C88"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1、搭建全行统一、共享的数据集成平台，采用统一模型策略，实现对基础明细数据的整合，对通用共性指标的加工，同时实现数据标准化和数据质量检查。</w:t>
      </w:r>
    </w:p>
    <w:p w14:paraId="1F0D72C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数据集成平台规划为统计报表、监管报送、客户分析、管理会计、绩效考核、风险管理等管理分析型应用提供数据支持服务，并逐步有序对管理分析型系统进行整合。</w:t>
      </w:r>
    </w:p>
    <w:p w14:paraId="102873FD" w14:textId="0EF82480" w:rsidR="0069788C" w:rsidRPr="001975AA" w:rsidRDefault="008F64F2" w:rsidP="001975AA">
      <w:pPr>
        <w:spacing w:line="360" w:lineRule="auto"/>
        <w:ind w:firstLineChars="200" w:firstLine="480"/>
        <w:rPr>
          <w:rFonts w:ascii="SimSun" w:eastAsia="SimSun" w:hAnsi="SimSun"/>
        </w:rPr>
      </w:pPr>
      <w:r w:rsidRPr="001975AA">
        <w:rPr>
          <w:rFonts w:ascii="SimSun" w:eastAsia="SimSun" w:hAnsi="SimSun"/>
        </w:rPr>
        <w:t>3、基于数据集成平台搭建即席查询环境，为总分行管理分析类用户提供即席查询服务，满足灵活多变、临时性、一次性的分析需求。</w:t>
      </w:r>
    </w:p>
    <w:p w14:paraId="7AF6589E" w14:textId="77777777" w:rsidR="0069788C" w:rsidRPr="0069788C" w:rsidRDefault="0069788C" w:rsidP="0069788C"/>
    <w:p w14:paraId="27BB06BC" w14:textId="77777777" w:rsidR="00D9494C" w:rsidRDefault="00D9494C" w:rsidP="00D27B81">
      <w:pPr>
        <w:pStyle w:val="3"/>
      </w:pPr>
      <w:r>
        <w:rPr>
          <w:rFonts w:hint="eastAsia"/>
        </w:rPr>
        <w:t>兴业银行案例</w:t>
      </w:r>
    </w:p>
    <w:p w14:paraId="0635FC66" w14:textId="02B4E868" w:rsidR="00DC6735" w:rsidRPr="00F7783D" w:rsidRDefault="00DC6735" w:rsidP="00A726CF">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A726CF">
      <w:pPr>
        <w:pStyle w:val="4"/>
      </w:pPr>
      <w:r w:rsidRPr="00F7783D">
        <w:lastRenderedPageBreak/>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w:t>
      </w:r>
      <w:r w:rsidRPr="00F7783D">
        <w:rPr>
          <w:rFonts w:ascii="SimSun" w:eastAsia="SimSun" w:hAnsi="SimSun"/>
        </w:rPr>
        <w:lastRenderedPageBreak/>
        <w:t>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5年</w:t>
      </w:r>
    </w:p>
    <w:p w14:paraId="23FF330C" w14:textId="15094A14" w:rsidR="00DC6735" w:rsidRPr="00F7783D" w:rsidRDefault="00DC6735" w:rsidP="00A726CF">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lastRenderedPageBreak/>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D27B81">
      <w:pPr>
        <w:pStyle w:val="3"/>
      </w:pPr>
      <w:r>
        <w:rPr>
          <w:rFonts w:hint="eastAsia"/>
        </w:rPr>
        <w:t>光大银行案例</w:t>
      </w:r>
    </w:p>
    <w:p w14:paraId="09187253" w14:textId="6710A7C6" w:rsidR="003B43F3" w:rsidRPr="003B43F3" w:rsidRDefault="003B43F3" w:rsidP="00A726CF">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A726CF">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w:t>
      </w:r>
      <w:r w:rsidRPr="003B43F3">
        <w:rPr>
          <w:rFonts w:ascii="SimSun" w:eastAsia="SimSun" w:hAnsi="SimSun"/>
        </w:rPr>
        <w:lastRenderedPageBreak/>
        <w:t>段的过渡。当前，光大银行信息化的重点基本上围绕着核心业务系统的建设和改造、渠道整合技术的提升以及各种管理系统的建设而展开。2008年，如何集成各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EDW项目的本质在于数据管理与数据应用的有效整合。为了在高速增长期内实现高利润率和最大化股东价值，光大银行从2006年起加快了信息智能化建设的步伐，构建全行统一的基础数据平台，即企业级的数据仓库系统，作为全行信息化建设的基础。企业级数据仓库系统的建设是一个持续不断的过程。在项目一、二期，重点建设光大银行企业级逻辑数据模型，并在此基础上整合光大银行核心业务系统和十多个外围交易处理系统的数据，建成全行的基础数据平台，为光大银行的决策支持和管理信息系统以及监管报表系统提供数据支持。在本期中不断地扩充数据源并扩展逻辑数据模型，增强和完善基础数据平台的数据支持能力。</w:t>
      </w:r>
    </w:p>
    <w:p w14:paraId="157B982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从宏观上避免了数据的冗余存放、重复抽取和处理，无论在系统运行效率还是总体投资方面都可以为光大银行带来巨大的经济效益。</w:t>
      </w:r>
    </w:p>
    <w:p w14:paraId="4188896D"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来看，基础数据平台在前期支持了众多分析应用与管理应用的基础上，本期将继续为资产负债管理与市场风险管理以及新会计准则系统等重大里程碑式全行级应用系统提供持续的数据支持。另外作为统一的全行级别数据提供平台，屏蔽源业务系统的重大升级改造，将分析性应用系统受到的影响减</w:t>
      </w:r>
      <w:r w:rsidRPr="003B43F3">
        <w:rPr>
          <w:rFonts w:ascii="SimSun" w:eastAsia="SimSun" w:hAnsi="SimSun"/>
        </w:rPr>
        <w:lastRenderedPageBreak/>
        <w:t>至最少。同时，本期基础数据平台项目将继续支持各个业务部门提出的随机业务查询， 为各项业务的持续发展提供信息支持。</w:t>
      </w:r>
    </w:p>
    <w:p w14:paraId="2E0CE71A" w14:textId="530DEE31" w:rsidR="003B43F3" w:rsidRPr="003B43F3" w:rsidRDefault="003B43F3" w:rsidP="00A726CF">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2379D19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 xml:space="preserve">理财产品销售                   </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lastRenderedPageBreak/>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7835508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lastRenderedPageBreak/>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D27B81">
      <w:pPr>
        <w:pStyle w:val="3"/>
      </w:pPr>
      <w:r>
        <w:rPr>
          <w:rFonts w:hint="eastAsia"/>
        </w:rPr>
        <w:t>民生银行案例</w:t>
      </w:r>
    </w:p>
    <w:p w14:paraId="6E3D0A23" w14:textId="0311F3C2" w:rsidR="00BD7830" w:rsidRPr="00E9706F" w:rsidRDefault="00BD7830" w:rsidP="00A726CF">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已在华北地区包括总行及北京、太原、石家庄和天津分行；华东地区包括上海、杭州、宁波、南京、济南、苏州、青岛、温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A726CF">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w:t>
      </w:r>
      <w:r w:rsidRPr="0096726B">
        <w:rPr>
          <w:rFonts w:ascii="SimSun" w:eastAsia="SimSun" w:hAnsi="SimSun"/>
        </w:rPr>
        <w:lastRenderedPageBreak/>
        <w:t>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A726CF">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w:t>
      </w:r>
      <w:r w:rsidRPr="00E9706F">
        <w:rPr>
          <w:rFonts w:ascii="SimSun" w:eastAsia="SimSun" w:hAnsi="SimSun"/>
        </w:rPr>
        <w:lastRenderedPageBreak/>
        <w:t>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lastRenderedPageBreak/>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lastRenderedPageBreak/>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A726CF">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w:t>
      </w:r>
      <w:r w:rsidRPr="00E9706F">
        <w:rPr>
          <w:rFonts w:ascii="SimSun" w:eastAsia="SimSun" w:hAnsi="SimSun"/>
        </w:rPr>
        <w:lastRenderedPageBreak/>
        <w:t>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lastRenderedPageBreak/>
        <w:t>保险业案例</w:t>
      </w:r>
    </w:p>
    <w:p w14:paraId="62B8DCB3" w14:textId="402775A9" w:rsidR="00884F85" w:rsidRPr="00C15236" w:rsidRDefault="00C15236" w:rsidP="00D27B81">
      <w:pPr>
        <w:pStyle w:val="3"/>
        <w:rPr>
          <w:sz w:val="24"/>
          <w:szCs w:val="24"/>
        </w:rPr>
      </w:pPr>
      <w:r>
        <w:t>中国人保财险公司案例</w:t>
      </w:r>
    </w:p>
    <w:p w14:paraId="68F7AD8B" w14:textId="09FAA1FA" w:rsidR="00884F85" w:rsidRPr="00C15236" w:rsidRDefault="00884F85" w:rsidP="00A726CF">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A726CF">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w:t>
      </w:r>
      <w:r w:rsidRPr="00C15236">
        <w:rPr>
          <w:rFonts w:ascii="SimSun" w:eastAsia="SimSun" w:hAnsi="SimSun"/>
        </w:rPr>
        <w:lastRenderedPageBreak/>
        <w:t>间为60TB。6650数据仓库平台，是Teradata公司最新推出的动态数据仓库系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lastRenderedPageBreak/>
        <w:t>在项目启动之后，Teradata派出了熟悉Oracle数据库和Teradata数据库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w:t>
      </w:r>
      <w:r w:rsidRPr="00C15236">
        <w:rPr>
          <w:rFonts w:ascii="SimSun" w:eastAsia="SimSun" w:hAnsi="SimSun"/>
        </w:rPr>
        <w:lastRenderedPageBreak/>
        <w:t>验和业务经验，不断地提高管理水平、强化信息提供能力，减少经营成本，提高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Pr="00C15236" w:rsidRDefault="00884F85" w:rsidP="00D27B81">
      <w:pPr>
        <w:pStyle w:val="3"/>
      </w:pPr>
      <w:r w:rsidRPr="00C15236">
        <w:t>新华人寿保险公司案例</w:t>
      </w:r>
    </w:p>
    <w:p w14:paraId="15731433" w14:textId="464AFD0F" w:rsidR="00884F85" w:rsidRPr="00C15236" w:rsidRDefault="00884F85" w:rsidP="00A726CF">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w:t>
      </w:r>
      <w:r w:rsidRPr="008C2FB7">
        <w:rPr>
          <w:rFonts w:ascii="SimSun" w:eastAsia="SimSun" w:hAnsi="SimSun"/>
        </w:rPr>
        <w:lastRenderedPageBreak/>
        <w:t>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A726CF">
      <w:pPr>
        <w:pStyle w:val="4"/>
      </w:pPr>
      <w:r w:rsidRPr="00C15236">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w:t>
      </w:r>
      <w:r w:rsidRPr="008C2FB7">
        <w:rPr>
          <w:rFonts w:ascii="SimSun" w:eastAsia="SimSun" w:hAnsi="SimSun"/>
        </w:rPr>
        <w:lastRenderedPageBreak/>
        <w:t>响</w:t>
      </w:r>
    </w:p>
    <w:p w14:paraId="37FADB85" w14:textId="0626569B"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w:t>
      </w:r>
      <w:r w:rsidRPr="00C15236">
        <w:rPr>
          <w:rFonts w:ascii="SimSun" w:eastAsia="SimSun" w:hAnsi="SimSun"/>
        </w:rPr>
        <w:lastRenderedPageBreak/>
        <w:t>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4B2D15A7" w:rsidR="00D0511E" w:rsidRPr="00E9706F" w:rsidRDefault="00D0511E" w:rsidP="00BD7830">
      <w:pPr>
        <w:spacing w:line="360" w:lineRule="auto"/>
        <w:ind w:firstLineChars="200" w:firstLine="480"/>
        <w:rPr>
          <w:rFonts w:ascii="SimSun" w:eastAsia="SimSun" w:hAnsi="SimSun"/>
        </w:rPr>
      </w:pPr>
    </w:p>
    <w:sectPr w:rsidR="00D0511E" w:rsidRPr="00E9706F" w:rsidSect="00A64B0F">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353367B"/>
    <w:multiLevelType w:val="hybridMultilevel"/>
    <w:tmpl w:val="00EEF76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CE023EB"/>
    <w:multiLevelType w:val="hybridMultilevel"/>
    <w:tmpl w:val="1864F6D8"/>
    <w:lvl w:ilvl="0" w:tplc="04090009">
      <w:start w:val="1"/>
      <w:numFmt w:val="bullet"/>
      <w:lvlText w:val=""/>
      <w:lvlJc w:val="left"/>
      <w:pPr>
        <w:ind w:left="480" w:hanging="480"/>
      </w:pPr>
      <w:rPr>
        <w:rFonts w:ascii="Wingdings" w:hAnsi="Wingdings" w:hint="default"/>
      </w:rPr>
    </w:lvl>
    <w:lvl w:ilvl="1" w:tplc="7996164A">
      <w:numFmt w:val="bullet"/>
      <w:lvlText w:val="•"/>
      <w:lvlJc w:val="left"/>
      <w:pPr>
        <w:ind w:left="840" w:hanging="360"/>
      </w:pPr>
      <w:rPr>
        <w:rFonts w:ascii="SimSun" w:eastAsia="SimSun" w:hAnsi="SimSun" w:cstheme="minorBidi"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4">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7">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1DEB7695"/>
    <w:multiLevelType w:val="hybridMultilevel"/>
    <w:tmpl w:val="2D3CB07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9">
    <w:nsid w:val="2050478D"/>
    <w:multiLevelType w:val="hybridMultilevel"/>
    <w:tmpl w:val="43D0E16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250206BF"/>
    <w:multiLevelType w:val="hybridMultilevel"/>
    <w:tmpl w:val="FC84F30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312232B3"/>
    <w:multiLevelType w:val="hybridMultilevel"/>
    <w:tmpl w:val="92F8DB4A"/>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34F424DC"/>
    <w:multiLevelType w:val="hybridMultilevel"/>
    <w:tmpl w:val="AD307E0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0">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43931418"/>
    <w:multiLevelType w:val="hybridMultilevel"/>
    <w:tmpl w:val="3BB6407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44955D2F"/>
    <w:multiLevelType w:val="hybridMultilevel"/>
    <w:tmpl w:val="524EE5F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44C759B0"/>
    <w:multiLevelType w:val="multilevel"/>
    <w:tmpl w:val="B980D2C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3">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4">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8">
    <w:nsid w:val="5B841E3A"/>
    <w:multiLevelType w:val="hybridMultilevel"/>
    <w:tmpl w:val="A386B40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8">
    <w:nsid w:val="6C887C9E"/>
    <w:multiLevelType w:val="hybridMultilevel"/>
    <w:tmpl w:val="F928F97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03E4D7D"/>
    <w:multiLevelType w:val="hybridMultilevel"/>
    <w:tmpl w:val="D646E26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nsid w:val="72840BCF"/>
    <w:multiLevelType w:val="hybridMultilevel"/>
    <w:tmpl w:val="8E444AC0"/>
    <w:lvl w:ilvl="0" w:tplc="04090009">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nsid w:val="74AD5C11"/>
    <w:multiLevelType w:val="hybridMultilevel"/>
    <w:tmpl w:val="A18638A2"/>
    <w:lvl w:ilvl="0" w:tplc="04090009">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7">
    <w:nsid w:val="77362772"/>
    <w:multiLevelType w:val="hybridMultilevel"/>
    <w:tmpl w:val="14BA845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8">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9">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0">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
    <w:nsid w:val="7C715E31"/>
    <w:multiLevelType w:val="hybridMultilevel"/>
    <w:tmpl w:val="A680EDB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
    <w:nsid w:val="7CAE615B"/>
    <w:multiLevelType w:val="hybridMultilevel"/>
    <w:tmpl w:val="3668893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38"/>
  </w:num>
  <w:num w:numId="2">
    <w:abstractNumId w:val="17"/>
  </w:num>
  <w:num w:numId="3">
    <w:abstractNumId w:val="32"/>
  </w:num>
  <w:num w:numId="4">
    <w:abstractNumId w:val="63"/>
  </w:num>
  <w:num w:numId="5">
    <w:abstractNumId w:val="71"/>
  </w:num>
  <w:num w:numId="6">
    <w:abstractNumId w:val="47"/>
  </w:num>
  <w:num w:numId="7">
    <w:abstractNumId w:val="68"/>
  </w:num>
  <w:num w:numId="8">
    <w:abstractNumId w:val="7"/>
  </w:num>
  <w:num w:numId="9">
    <w:abstractNumId w:val="52"/>
  </w:num>
  <w:num w:numId="10">
    <w:abstractNumId w:val="33"/>
  </w:num>
  <w:num w:numId="11">
    <w:abstractNumId w:val="69"/>
  </w:num>
  <w:num w:numId="12">
    <w:abstractNumId w:val="16"/>
  </w:num>
  <w:num w:numId="13">
    <w:abstractNumId w:val="22"/>
  </w:num>
  <w:num w:numId="14">
    <w:abstractNumId w:val="28"/>
  </w:num>
  <w:num w:numId="15">
    <w:abstractNumId w:val="62"/>
  </w:num>
  <w:num w:numId="16">
    <w:abstractNumId w:val="2"/>
  </w:num>
  <w:num w:numId="17">
    <w:abstractNumId w:val="26"/>
  </w:num>
  <w:num w:numId="18">
    <w:abstractNumId w:val="1"/>
  </w:num>
  <w:num w:numId="19">
    <w:abstractNumId w:val="49"/>
  </w:num>
  <w:num w:numId="20">
    <w:abstractNumId w:val="39"/>
  </w:num>
  <w:num w:numId="21">
    <w:abstractNumId w:val="14"/>
  </w:num>
  <w:num w:numId="22">
    <w:abstractNumId w:val="53"/>
  </w:num>
  <w:num w:numId="23">
    <w:abstractNumId w:val="34"/>
  </w:num>
  <w:num w:numId="24">
    <w:abstractNumId w:val="59"/>
  </w:num>
  <w:num w:numId="25">
    <w:abstractNumId w:val="29"/>
  </w:num>
  <w:num w:numId="26">
    <w:abstractNumId w:val="43"/>
  </w:num>
  <w:num w:numId="27">
    <w:abstractNumId w:val="9"/>
  </w:num>
  <w:num w:numId="28">
    <w:abstractNumId w:val="61"/>
  </w:num>
  <w:num w:numId="29">
    <w:abstractNumId w:val="56"/>
  </w:num>
  <w:num w:numId="30">
    <w:abstractNumId w:val="13"/>
  </w:num>
  <w:num w:numId="31">
    <w:abstractNumId w:val="45"/>
  </w:num>
  <w:num w:numId="32">
    <w:abstractNumId w:val="42"/>
  </w:num>
  <w:num w:numId="33">
    <w:abstractNumId w:val="6"/>
  </w:num>
  <w:num w:numId="34">
    <w:abstractNumId w:val="55"/>
  </w:num>
  <w:num w:numId="35">
    <w:abstractNumId w:val="31"/>
  </w:num>
  <w:num w:numId="36">
    <w:abstractNumId w:val="60"/>
  </w:num>
  <w:num w:numId="37">
    <w:abstractNumId w:val="50"/>
  </w:num>
  <w:num w:numId="38">
    <w:abstractNumId w:val="3"/>
  </w:num>
  <w:num w:numId="39">
    <w:abstractNumId w:val="25"/>
  </w:num>
  <w:num w:numId="40">
    <w:abstractNumId w:val="10"/>
  </w:num>
  <w:num w:numId="41">
    <w:abstractNumId w:val="15"/>
  </w:num>
  <w:num w:numId="42">
    <w:abstractNumId w:val="0"/>
  </w:num>
  <w:num w:numId="43">
    <w:abstractNumId w:val="44"/>
  </w:num>
  <w:num w:numId="44">
    <w:abstractNumId w:val="51"/>
  </w:num>
  <w:num w:numId="45">
    <w:abstractNumId w:val="41"/>
  </w:num>
  <w:num w:numId="46">
    <w:abstractNumId w:val="70"/>
  </w:num>
  <w:num w:numId="47">
    <w:abstractNumId w:val="73"/>
  </w:num>
  <w:num w:numId="48">
    <w:abstractNumId w:val="8"/>
  </w:num>
  <w:num w:numId="49">
    <w:abstractNumId w:val="12"/>
  </w:num>
  <w:num w:numId="50">
    <w:abstractNumId w:val="36"/>
  </w:num>
  <w:num w:numId="51">
    <w:abstractNumId w:val="40"/>
  </w:num>
  <w:num w:numId="52">
    <w:abstractNumId w:val="30"/>
  </w:num>
  <w:num w:numId="53">
    <w:abstractNumId w:val="57"/>
  </w:num>
  <w:num w:numId="54">
    <w:abstractNumId w:val="4"/>
  </w:num>
  <w:num w:numId="55">
    <w:abstractNumId w:val="20"/>
  </w:num>
  <w:num w:numId="56">
    <w:abstractNumId w:val="54"/>
  </w:num>
  <w:num w:numId="57">
    <w:abstractNumId w:val="46"/>
  </w:num>
  <w:num w:numId="58">
    <w:abstractNumId w:val="27"/>
  </w:num>
  <w:num w:numId="59">
    <w:abstractNumId w:val="18"/>
  </w:num>
  <w:num w:numId="60">
    <w:abstractNumId w:val="67"/>
  </w:num>
  <w:num w:numId="61">
    <w:abstractNumId w:val="65"/>
  </w:num>
  <w:num w:numId="62">
    <w:abstractNumId w:val="11"/>
  </w:num>
  <w:num w:numId="63">
    <w:abstractNumId w:val="66"/>
  </w:num>
  <w:num w:numId="64">
    <w:abstractNumId w:val="64"/>
  </w:num>
  <w:num w:numId="65">
    <w:abstractNumId w:val="19"/>
  </w:num>
  <w:num w:numId="66">
    <w:abstractNumId w:val="35"/>
  </w:num>
  <w:num w:numId="67">
    <w:abstractNumId w:val="72"/>
  </w:num>
  <w:num w:numId="68">
    <w:abstractNumId w:val="37"/>
  </w:num>
  <w:num w:numId="69">
    <w:abstractNumId w:val="23"/>
  </w:num>
  <w:num w:numId="70">
    <w:abstractNumId w:val="24"/>
  </w:num>
  <w:num w:numId="71">
    <w:abstractNumId w:val="48"/>
  </w:num>
  <w:num w:numId="72">
    <w:abstractNumId w:val="21"/>
  </w:num>
  <w:num w:numId="73">
    <w:abstractNumId w:val="58"/>
  </w:num>
  <w:num w:numId="74">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229D3"/>
    <w:rsid w:val="0003328D"/>
    <w:rsid w:val="00041DF8"/>
    <w:rsid w:val="00055B19"/>
    <w:rsid w:val="0005738A"/>
    <w:rsid w:val="00057EE0"/>
    <w:rsid w:val="00064690"/>
    <w:rsid w:val="000729EE"/>
    <w:rsid w:val="000805BE"/>
    <w:rsid w:val="000953C3"/>
    <w:rsid w:val="000B5148"/>
    <w:rsid w:val="000C1FB2"/>
    <w:rsid w:val="000D7146"/>
    <w:rsid w:val="000E4356"/>
    <w:rsid w:val="000E748F"/>
    <w:rsid w:val="000F7023"/>
    <w:rsid w:val="001130CF"/>
    <w:rsid w:val="00114172"/>
    <w:rsid w:val="0013127E"/>
    <w:rsid w:val="00156469"/>
    <w:rsid w:val="00156D8C"/>
    <w:rsid w:val="00187281"/>
    <w:rsid w:val="00194DC3"/>
    <w:rsid w:val="001975AA"/>
    <w:rsid w:val="001B6F26"/>
    <w:rsid w:val="001C31C1"/>
    <w:rsid w:val="001E2AC3"/>
    <w:rsid w:val="001F31E9"/>
    <w:rsid w:val="002068A0"/>
    <w:rsid w:val="002238E9"/>
    <w:rsid w:val="0022555C"/>
    <w:rsid w:val="00226F65"/>
    <w:rsid w:val="002311ED"/>
    <w:rsid w:val="0025103A"/>
    <w:rsid w:val="00254CEF"/>
    <w:rsid w:val="00267B37"/>
    <w:rsid w:val="00272D33"/>
    <w:rsid w:val="00277618"/>
    <w:rsid w:val="00291D7E"/>
    <w:rsid w:val="00293EEA"/>
    <w:rsid w:val="002B07B6"/>
    <w:rsid w:val="002B57BB"/>
    <w:rsid w:val="002C37C3"/>
    <w:rsid w:val="002C742F"/>
    <w:rsid w:val="002E1D08"/>
    <w:rsid w:val="002E31A9"/>
    <w:rsid w:val="002F6FF5"/>
    <w:rsid w:val="00302F2B"/>
    <w:rsid w:val="00305985"/>
    <w:rsid w:val="00310A58"/>
    <w:rsid w:val="00321552"/>
    <w:rsid w:val="00321C36"/>
    <w:rsid w:val="00330CFD"/>
    <w:rsid w:val="003447CD"/>
    <w:rsid w:val="00350E5D"/>
    <w:rsid w:val="00361300"/>
    <w:rsid w:val="003640D4"/>
    <w:rsid w:val="0037659F"/>
    <w:rsid w:val="003A3BBC"/>
    <w:rsid w:val="003A48FD"/>
    <w:rsid w:val="003B0842"/>
    <w:rsid w:val="003B43F3"/>
    <w:rsid w:val="003C7973"/>
    <w:rsid w:val="003E6043"/>
    <w:rsid w:val="003F043A"/>
    <w:rsid w:val="003F31A9"/>
    <w:rsid w:val="003F3DFA"/>
    <w:rsid w:val="0040604E"/>
    <w:rsid w:val="0040768C"/>
    <w:rsid w:val="00410C9C"/>
    <w:rsid w:val="00416CF2"/>
    <w:rsid w:val="00451808"/>
    <w:rsid w:val="004519D0"/>
    <w:rsid w:val="004519F2"/>
    <w:rsid w:val="00460FF3"/>
    <w:rsid w:val="004624B0"/>
    <w:rsid w:val="00462E99"/>
    <w:rsid w:val="00466BA6"/>
    <w:rsid w:val="0048358F"/>
    <w:rsid w:val="00483F60"/>
    <w:rsid w:val="0049648A"/>
    <w:rsid w:val="004A4C6A"/>
    <w:rsid w:val="004A56EB"/>
    <w:rsid w:val="004A6BB5"/>
    <w:rsid w:val="004C78A7"/>
    <w:rsid w:val="004E407B"/>
    <w:rsid w:val="00516F01"/>
    <w:rsid w:val="00517471"/>
    <w:rsid w:val="0052021D"/>
    <w:rsid w:val="00523096"/>
    <w:rsid w:val="005454BD"/>
    <w:rsid w:val="00552D88"/>
    <w:rsid w:val="00561A4C"/>
    <w:rsid w:val="00570A94"/>
    <w:rsid w:val="0058118E"/>
    <w:rsid w:val="005866B6"/>
    <w:rsid w:val="0059267B"/>
    <w:rsid w:val="005A1AEF"/>
    <w:rsid w:val="005A29FF"/>
    <w:rsid w:val="005A7DD7"/>
    <w:rsid w:val="005B69B1"/>
    <w:rsid w:val="005C0E33"/>
    <w:rsid w:val="005D097C"/>
    <w:rsid w:val="005D2D51"/>
    <w:rsid w:val="005F746F"/>
    <w:rsid w:val="00617224"/>
    <w:rsid w:val="006205AA"/>
    <w:rsid w:val="0062134E"/>
    <w:rsid w:val="0062200E"/>
    <w:rsid w:val="0064329D"/>
    <w:rsid w:val="006453D9"/>
    <w:rsid w:val="00645528"/>
    <w:rsid w:val="006626C3"/>
    <w:rsid w:val="006863A0"/>
    <w:rsid w:val="00690548"/>
    <w:rsid w:val="0069788C"/>
    <w:rsid w:val="006A34B5"/>
    <w:rsid w:val="006B161A"/>
    <w:rsid w:val="006B26AF"/>
    <w:rsid w:val="006C1AEB"/>
    <w:rsid w:val="006C29CF"/>
    <w:rsid w:val="006E1DBC"/>
    <w:rsid w:val="006F57BB"/>
    <w:rsid w:val="00700343"/>
    <w:rsid w:val="0070148D"/>
    <w:rsid w:val="0071700B"/>
    <w:rsid w:val="0071746F"/>
    <w:rsid w:val="0075018D"/>
    <w:rsid w:val="00757CA7"/>
    <w:rsid w:val="007650CD"/>
    <w:rsid w:val="0077145F"/>
    <w:rsid w:val="007746BC"/>
    <w:rsid w:val="0077657A"/>
    <w:rsid w:val="00781C0B"/>
    <w:rsid w:val="00786CB1"/>
    <w:rsid w:val="00790A96"/>
    <w:rsid w:val="007B67D2"/>
    <w:rsid w:val="007B6BA5"/>
    <w:rsid w:val="007C1D12"/>
    <w:rsid w:val="007D199B"/>
    <w:rsid w:val="007F784D"/>
    <w:rsid w:val="00816BC0"/>
    <w:rsid w:val="00823983"/>
    <w:rsid w:val="00852C43"/>
    <w:rsid w:val="008618E1"/>
    <w:rsid w:val="00877163"/>
    <w:rsid w:val="00884F85"/>
    <w:rsid w:val="008969C4"/>
    <w:rsid w:val="008B32E6"/>
    <w:rsid w:val="008C2FB7"/>
    <w:rsid w:val="008E1AF6"/>
    <w:rsid w:val="008F0E3D"/>
    <w:rsid w:val="008F3071"/>
    <w:rsid w:val="008F4076"/>
    <w:rsid w:val="008F64F2"/>
    <w:rsid w:val="0091022E"/>
    <w:rsid w:val="00922D38"/>
    <w:rsid w:val="0092715B"/>
    <w:rsid w:val="00930B58"/>
    <w:rsid w:val="00962C06"/>
    <w:rsid w:val="0096726B"/>
    <w:rsid w:val="00976C1F"/>
    <w:rsid w:val="009A2886"/>
    <w:rsid w:val="009B0044"/>
    <w:rsid w:val="009B1C30"/>
    <w:rsid w:val="009B3BE5"/>
    <w:rsid w:val="009B6133"/>
    <w:rsid w:val="009B6FD0"/>
    <w:rsid w:val="009E3197"/>
    <w:rsid w:val="009F7DDE"/>
    <w:rsid w:val="00A003B6"/>
    <w:rsid w:val="00A37AD1"/>
    <w:rsid w:val="00A464AD"/>
    <w:rsid w:val="00A560A9"/>
    <w:rsid w:val="00A61772"/>
    <w:rsid w:val="00A63E53"/>
    <w:rsid w:val="00A64B0F"/>
    <w:rsid w:val="00A726CF"/>
    <w:rsid w:val="00A75BF1"/>
    <w:rsid w:val="00A969C3"/>
    <w:rsid w:val="00AC403D"/>
    <w:rsid w:val="00AD7E6E"/>
    <w:rsid w:val="00AF638A"/>
    <w:rsid w:val="00B327F3"/>
    <w:rsid w:val="00B42C25"/>
    <w:rsid w:val="00B43087"/>
    <w:rsid w:val="00B54AEC"/>
    <w:rsid w:val="00B8578E"/>
    <w:rsid w:val="00B94AA6"/>
    <w:rsid w:val="00BB78A8"/>
    <w:rsid w:val="00BC0E00"/>
    <w:rsid w:val="00BD431B"/>
    <w:rsid w:val="00BD7830"/>
    <w:rsid w:val="00BF1931"/>
    <w:rsid w:val="00BF6572"/>
    <w:rsid w:val="00C00168"/>
    <w:rsid w:val="00C06E71"/>
    <w:rsid w:val="00C11958"/>
    <w:rsid w:val="00C15236"/>
    <w:rsid w:val="00C162B5"/>
    <w:rsid w:val="00C17BC7"/>
    <w:rsid w:val="00C376A7"/>
    <w:rsid w:val="00C402A4"/>
    <w:rsid w:val="00C415D0"/>
    <w:rsid w:val="00C456CA"/>
    <w:rsid w:val="00C46079"/>
    <w:rsid w:val="00C56C56"/>
    <w:rsid w:val="00C629F0"/>
    <w:rsid w:val="00CB1FAF"/>
    <w:rsid w:val="00CC4AFF"/>
    <w:rsid w:val="00CD1953"/>
    <w:rsid w:val="00CF0D89"/>
    <w:rsid w:val="00CF115C"/>
    <w:rsid w:val="00CF4361"/>
    <w:rsid w:val="00CF6F7B"/>
    <w:rsid w:val="00D0511E"/>
    <w:rsid w:val="00D05470"/>
    <w:rsid w:val="00D22AE9"/>
    <w:rsid w:val="00D27B81"/>
    <w:rsid w:val="00D27E92"/>
    <w:rsid w:val="00D307AE"/>
    <w:rsid w:val="00D42EB3"/>
    <w:rsid w:val="00D45DCB"/>
    <w:rsid w:val="00D46E1A"/>
    <w:rsid w:val="00D71480"/>
    <w:rsid w:val="00D8725F"/>
    <w:rsid w:val="00D9067F"/>
    <w:rsid w:val="00D9494C"/>
    <w:rsid w:val="00DB15E8"/>
    <w:rsid w:val="00DC502A"/>
    <w:rsid w:val="00DC6735"/>
    <w:rsid w:val="00DD3B8F"/>
    <w:rsid w:val="00DF7D23"/>
    <w:rsid w:val="00E53738"/>
    <w:rsid w:val="00E6621B"/>
    <w:rsid w:val="00E729F5"/>
    <w:rsid w:val="00E74FAD"/>
    <w:rsid w:val="00E900C6"/>
    <w:rsid w:val="00E9101C"/>
    <w:rsid w:val="00E9706F"/>
    <w:rsid w:val="00EA009D"/>
    <w:rsid w:val="00EC5128"/>
    <w:rsid w:val="00EC54DF"/>
    <w:rsid w:val="00ED2D62"/>
    <w:rsid w:val="00EE1146"/>
    <w:rsid w:val="00EE4E4F"/>
    <w:rsid w:val="00EF0184"/>
    <w:rsid w:val="00EF2034"/>
    <w:rsid w:val="00F13FCC"/>
    <w:rsid w:val="00F15AFB"/>
    <w:rsid w:val="00F43FA1"/>
    <w:rsid w:val="00F604F6"/>
    <w:rsid w:val="00F7783D"/>
    <w:rsid w:val="00F8178D"/>
    <w:rsid w:val="00F84092"/>
    <w:rsid w:val="00F934B4"/>
    <w:rsid w:val="00F971B3"/>
    <w:rsid w:val="00FA0683"/>
    <w:rsid w:val="00FA0A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D27B81"/>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A726CF"/>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D27B81"/>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A726CF"/>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C721DFF-B041-A94C-9D42-84E6D3270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70</Pages>
  <Words>5307</Words>
  <Characters>30251</Characters>
  <Application>Microsoft Macintosh Word</Application>
  <DocSecurity>0</DocSecurity>
  <Lines>252</Lines>
  <Paragraphs>70</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35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92</cp:revision>
  <dcterms:created xsi:type="dcterms:W3CDTF">2017-04-05T01:53:00Z</dcterms:created>
  <dcterms:modified xsi:type="dcterms:W3CDTF">2017-04-05T11:19:00Z</dcterms:modified>
</cp:coreProperties>
</file>